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4E1A1D" w:rsidP="004E1A1D">
      <w:pPr>
        <w:ind w:firstLine="420"/>
      </w:pPr>
      <w:r>
        <w:rPr>
          <w:noProof/>
        </w:rPr>
        <w:drawing>
          <wp:inline distT="0" distB="0" distL="0" distR="0">
            <wp:extent cx="1479979" cy="1485900"/>
            <wp:effectExtent l="19050" t="0" r="5921" b="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4E1A1D"/>
    <w:p w:rsidR="00B13422" w:rsidRPr="008B48EB" w:rsidRDefault="00B13422" w:rsidP="00B13422">
      <w:pPr>
        <w:pStyle w:val="af7"/>
        <w:jc w:val="center"/>
      </w:pPr>
    </w:p>
    <w:p w:rsidR="00B13422" w:rsidRPr="008B48EB" w:rsidRDefault="00B13422" w:rsidP="00B13422">
      <w:pPr>
        <w:pStyle w:val="af7"/>
        <w:jc w:val="center"/>
      </w:pPr>
    </w:p>
    <w:p w:rsidR="00B13422" w:rsidRPr="008B48EB" w:rsidRDefault="007A1EA4" w:rsidP="00734A11">
      <w:pPr>
        <w:pStyle w:val="TITCoversoftwareName"/>
        <w:rPr>
          <w:rFonts w:ascii="Times New Roman" w:hAnsi="Times New Roman"/>
        </w:rPr>
      </w:pPr>
      <w:r>
        <w:rPr>
          <w:rFonts w:ascii="Times New Roman" w:hAnsi="Times New Roman" w:hint="eastAsia"/>
        </w:rPr>
        <w:t>中科院声学所</w:t>
      </w:r>
      <w:r w:rsidR="00B16F80">
        <w:rPr>
          <w:rFonts w:ascii="Times New Roman" w:hAnsi="Times New Roman" w:hint="eastAsia"/>
        </w:rPr>
        <w:t>离</w:t>
      </w:r>
      <w:r w:rsidR="000144CB">
        <w:rPr>
          <w:rFonts w:ascii="Times New Roman" w:hAnsi="Times New Roman" w:hint="eastAsia"/>
        </w:rPr>
        <w:t>线</w:t>
      </w:r>
      <w:r w:rsidR="00BC673D">
        <w:rPr>
          <w:rFonts w:ascii="Times New Roman" w:hAnsi="Times New Roman" w:hint="eastAsia"/>
        </w:rPr>
        <w:t>识别</w:t>
      </w:r>
      <w:r w:rsidR="00B13422" w:rsidRPr="008B48EB">
        <w:rPr>
          <w:rFonts w:ascii="Times New Roman" w:hAnsi="Times New Roman"/>
        </w:rPr>
        <w:t>引擎</w:t>
      </w:r>
    </w:p>
    <w:p w:rsidR="00B13422" w:rsidRPr="00DD6677" w:rsidRDefault="000B0136" w:rsidP="00734A11">
      <w:pPr>
        <w:pStyle w:val="TITCoverTitle"/>
        <w:pBdr>
          <w:top w:val="single" w:sz="24" w:space="0" w:color="auto"/>
        </w:pBdr>
        <w:ind w:leftChars="1000" w:right="480" w:firstLineChars="300" w:firstLine="1440"/>
        <w:rPr>
          <w:rFonts w:ascii="Times New Roman" w:eastAsia="新宋体" w:hAnsi="Times New Roman"/>
          <w:sz w:val="36"/>
        </w:rPr>
      </w:pPr>
      <w:r>
        <w:rPr>
          <w:rFonts w:ascii="Times New Roman" w:hAnsi="Times New Roman" w:hint="eastAsia"/>
        </w:rPr>
        <w:t>代码模块接口设计说明</w:t>
      </w:r>
    </w:p>
    <w:p w:rsidR="00B13422" w:rsidRPr="008B48EB" w:rsidRDefault="00B13422" w:rsidP="0082263E">
      <w:pPr>
        <w:pStyle w:val="TITSoftwareNameandVersion"/>
        <w:sectPr w:rsidR="00B13422" w:rsidRPr="008B48EB" w:rsidSect="00293CA3">
          <w:headerReference w:type="default" r:id="rId9"/>
          <w:pgSz w:w="10786" w:h="12946" w:code="9"/>
          <w:pgMar w:top="800" w:right="800" w:bottom="1600" w:left="800" w:header="800" w:footer="1000" w:gutter="0"/>
          <w:cols w:space="425"/>
          <w:docGrid w:type="lines" w:linePitch="312"/>
        </w:sectPr>
      </w:pPr>
      <w:r w:rsidRPr="008B48EB">
        <w:lastRenderedPageBreak/>
        <w:br w:type="page"/>
      </w:r>
    </w:p>
    <w:p w:rsidR="00B13422" w:rsidRPr="008B48EB" w:rsidRDefault="00B13422" w:rsidP="00B07E6D">
      <w:pPr>
        <w:pStyle w:val="TITContents"/>
        <w:ind w:left="0"/>
      </w:pPr>
      <w:r w:rsidRPr="008B48EB">
        <w:lastRenderedPageBreak/>
        <w:t>目录</w:t>
      </w:r>
    </w:p>
    <w:p w:rsidR="00B13422" w:rsidRPr="008B48EB" w:rsidRDefault="00B13422" w:rsidP="00B13422">
      <w:pPr>
        <w:pStyle w:val="TITChapterHeadingLine"/>
      </w:pPr>
    </w:p>
    <w:p w:rsidR="00897A10" w:rsidRDefault="004D3F09">
      <w:pPr>
        <w:pStyle w:val="11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r>
        <w:rPr>
          <w:rStyle w:val="af5"/>
          <w:noProof/>
        </w:rPr>
        <w:fldChar w:fldCharType="begin"/>
      </w:r>
      <w:r w:rsidR="00B540DC">
        <w:rPr>
          <w:rStyle w:val="af5"/>
          <w:noProof/>
        </w:rPr>
        <w:instrText xml:space="preserve"> TOC \o "1-3" \h \z \u </w:instrText>
      </w:r>
      <w:r>
        <w:rPr>
          <w:rStyle w:val="af5"/>
          <w:noProof/>
        </w:rPr>
        <w:fldChar w:fldCharType="separate"/>
      </w:r>
      <w:hyperlink w:anchor="_Toc90301759" w:history="1">
        <w:r w:rsidR="00897A10" w:rsidRPr="00A02F77">
          <w:rPr>
            <w:rStyle w:val="af5"/>
            <w:noProof/>
          </w:rPr>
          <w:t>1.</w:t>
        </w:r>
        <w:r w:rsidR="00897A10" w:rsidRPr="00A02F77">
          <w:rPr>
            <w:rStyle w:val="af5"/>
            <w:noProof/>
          </w:rPr>
          <w:t>概述</w:t>
        </w:r>
        <w:r w:rsidR="00897A10">
          <w:rPr>
            <w:noProof/>
            <w:webHidden/>
          </w:rPr>
          <w:tab/>
        </w:r>
        <w:r w:rsidR="00897A10">
          <w:rPr>
            <w:noProof/>
            <w:webHidden/>
          </w:rPr>
          <w:fldChar w:fldCharType="begin"/>
        </w:r>
        <w:r w:rsidR="00897A10">
          <w:rPr>
            <w:noProof/>
            <w:webHidden/>
          </w:rPr>
          <w:instrText xml:space="preserve"> PAGEREF _Toc90301759 \h </w:instrText>
        </w:r>
        <w:r w:rsidR="00897A10">
          <w:rPr>
            <w:noProof/>
            <w:webHidden/>
          </w:rPr>
        </w:r>
        <w:r w:rsidR="00897A10">
          <w:rPr>
            <w:noProof/>
            <w:webHidden/>
          </w:rPr>
          <w:fldChar w:fldCharType="separate"/>
        </w:r>
        <w:r w:rsidR="00897A10">
          <w:rPr>
            <w:noProof/>
            <w:webHidden/>
          </w:rPr>
          <w:t>5</w:t>
        </w:r>
        <w:r w:rsidR="00897A10">
          <w:rPr>
            <w:noProof/>
            <w:webHidden/>
          </w:rPr>
          <w:fldChar w:fldCharType="end"/>
        </w:r>
      </w:hyperlink>
    </w:p>
    <w:p w:rsidR="00897A10" w:rsidRDefault="007C475F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1760" w:history="1">
        <w:r w:rsidR="00897A10" w:rsidRPr="00A02F77">
          <w:rPr>
            <w:rStyle w:val="af5"/>
            <w:noProof/>
          </w:rPr>
          <w:t>1.1</w:t>
        </w:r>
        <w:r w:rsidR="00897A10" w:rsidRPr="00A02F77">
          <w:rPr>
            <w:rStyle w:val="af5"/>
            <w:noProof/>
          </w:rPr>
          <w:t>简介</w:t>
        </w:r>
        <w:r w:rsidR="00897A10">
          <w:rPr>
            <w:noProof/>
            <w:webHidden/>
          </w:rPr>
          <w:tab/>
        </w:r>
        <w:r w:rsidR="00897A10">
          <w:rPr>
            <w:noProof/>
            <w:webHidden/>
          </w:rPr>
          <w:fldChar w:fldCharType="begin"/>
        </w:r>
        <w:r w:rsidR="00897A10">
          <w:rPr>
            <w:noProof/>
            <w:webHidden/>
          </w:rPr>
          <w:instrText xml:space="preserve"> PAGEREF _Toc90301760 \h </w:instrText>
        </w:r>
        <w:r w:rsidR="00897A10">
          <w:rPr>
            <w:noProof/>
            <w:webHidden/>
          </w:rPr>
        </w:r>
        <w:r w:rsidR="00897A10">
          <w:rPr>
            <w:noProof/>
            <w:webHidden/>
          </w:rPr>
          <w:fldChar w:fldCharType="separate"/>
        </w:r>
        <w:r w:rsidR="00897A10">
          <w:rPr>
            <w:noProof/>
            <w:webHidden/>
          </w:rPr>
          <w:t>5</w:t>
        </w:r>
        <w:r w:rsidR="00897A10">
          <w:rPr>
            <w:noProof/>
            <w:webHidden/>
          </w:rPr>
          <w:fldChar w:fldCharType="end"/>
        </w:r>
      </w:hyperlink>
    </w:p>
    <w:p w:rsidR="00897A10" w:rsidRDefault="007C475F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1761" w:history="1">
        <w:r w:rsidR="00897A10" w:rsidRPr="00A02F77">
          <w:rPr>
            <w:rStyle w:val="af5"/>
            <w:noProof/>
          </w:rPr>
          <w:t xml:space="preserve">1.2 </w:t>
        </w:r>
        <w:r w:rsidR="00897A10" w:rsidRPr="00A02F77">
          <w:rPr>
            <w:rStyle w:val="af5"/>
            <w:noProof/>
          </w:rPr>
          <w:t>读者对象</w:t>
        </w:r>
        <w:r w:rsidR="00897A10">
          <w:rPr>
            <w:noProof/>
            <w:webHidden/>
          </w:rPr>
          <w:tab/>
        </w:r>
        <w:r w:rsidR="00897A10">
          <w:rPr>
            <w:noProof/>
            <w:webHidden/>
          </w:rPr>
          <w:fldChar w:fldCharType="begin"/>
        </w:r>
        <w:r w:rsidR="00897A10">
          <w:rPr>
            <w:noProof/>
            <w:webHidden/>
          </w:rPr>
          <w:instrText xml:space="preserve"> PAGEREF _Toc90301761 \h </w:instrText>
        </w:r>
        <w:r w:rsidR="00897A10">
          <w:rPr>
            <w:noProof/>
            <w:webHidden/>
          </w:rPr>
        </w:r>
        <w:r w:rsidR="00897A10">
          <w:rPr>
            <w:noProof/>
            <w:webHidden/>
          </w:rPr>
          <w:fldChar w:fldCharType="separate"/>
        </w:r>
        <w:r w:rsidR="00897A10">
          <w:rPr>
            <w:noProof/>
            <w:webHidden/>
          </w:rPr>
          <w:t>7</w:t>
        </w:r>
        <w:r w:rsidR="00897A10">
          <w:rPr>
            <w:noProof/>
            <w:webHidden/>
          </w:rPr>
          <w:fldChar w:fldCharType="end"/>
        </w:r>
      </w:hyperlink>
    </w:p>
    <w:p w:rsidR="00897A10" w:rsidRDefault="007C475F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1762" w:history="1">
        <w:r w:rsidR="00897A10" w:rsidRPr="00A02F77">
          <w:rPr>
            <w:rStyle w:val="af5"/>
            <w:noProof/>
          </w:rPr>
          <w:t>1.3</w:t>
        </w:r>
        <w:r w:rsidR="00897A10" w:rsidRPr="00A02F77">
          <w:rPr>
            <w:rStyle w:val="af5"/>
            <w:noProof/>
          </w:rPr>
          <w:t>术语定义</w:t>
        </w:r>
        <w:r w:rsidR="00897A10">
          <w:rPr>
            <w:noProof/>
            <w:webHidden/>
          </w:rPr>
          <w:tab/>
        </w:r>
        <w:r w:rsidR="00897A10">
          <w:rPr>
            <w:noProof/>
            <w:webHidden/>
          </w:rPr>
          <w:fldChar w:fldCharType="begin"/>
        </w:r>
        <w:r w:rsidR="00897A10">
          <w:rPr>
            <w:noProof/>
            <w:webHidden/>
          </w:rPr>
          <w:instrText xml:space="preserve"> PAGEREF _Toc90301762 \h </w:instrText>
        </w:r>
        <w:r w:rsidR="00897A10">
          <w:rPr>
            <w:noProof/>
            <w:webHidden/>
          </w:rPr>
        </w:r>
        <w:r w:rsidR="00897A10">
          <w:rPr>
            <w:noProof/>
            <w:webHidden/>
          </w:rPr>
          <w:fldChar w:fldCharType="separate"/>
        </w:r>
        <w:r w:rsidR="00897A10">
          <w:rPr>
            <w:noProof/>
            <w:webHidden/>
          </w:rPr>
          <w:t>7</w:t>
        </w:r>
        <w:r w:rsidR="00897A10">
          <w:rPr>
            <w:noProof/>
            <w:webHidden/>
          </w:rPr>
          <w:fldChar w:fldCharType="end"/>
        </w:r>
      </w:hyperlink>
    </w:p>
    <w:p w:rsidR="00897A10" w:rsidRDefault="007C475F">
      <w:pPr>
        <w:pStyle w:val="11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90301763" w:history="1">
        <w:r w:rsidR="00897A10" w:rsidRPr="00A02F77">
          <w:rPr>
            <w:rStyle w:val="af5"/>
            <w:noProof/>
          </w:rPr>
          <w:t>2.</w:t>
        </w:r>
        <w:r w:rsidR="00897A10" w:rsidRPr="00A02F77">
          <w:rPr>
            <w:rStyle w:val="af5"/>
            <w:noProof/>
          </w:rPr>
          <w:t>总体设计</w:t>
        </w:r>
        <w:r w:rsidR="00897A10">
          <w:rPr>
            <w:noProof/>
            <w:webHidden/>
          </w:rPr>
          <w:tab/>
        </w:r>
        <w:r w:rsidR="00897A10">
          <w:rPr>
            <w:noProof/>
            <w:webHidden/>
          </w:rPr>
          <w:fldChar w:fldCharType="begin"/>
        </w:r>
        <w:r w:rsidR="00897A10">
          <w:rPr>
            <w:noProof/>
            <w:webHidden/>
          </w:rPr>
          <w:instrText xml:space="preserve"> PAGEREF _Toc90301763 \h </w:instrText>
        </w:r>
        <w:r w:rsidR="00897A10">
          <w:rPr>
            <w:noProof/>
            <w:webHidden/>
          </w:rPr>
        </w:r>
        <w:r w:rsidR="00897A10">
          <w:rPr>
            <w:noProof/>
            <w:webHidden/>
          </w:rPr>
          <w:fldChar w:fldCharType="separate"/>
        </w:r>
        <w:r w:rsidR="00897A10">
          <w:rPr>
            <w:noProof/>
            <w:webHidden/>
          </w:rPr>
          <w:t>8</w:t>
        </w:r>
        <w:r w:rsidR="00897A10">
          <w:rPr>
            <w:noProof/>
            <w:webHidden/>
          </w:rPr>
          <w:fldChar w:fldCharType="end"/>
        </w:r>
      </w:hyperlink>
    </w:p>
    <w:p w:rsidR="00897A10" w:rsidRDefault="007C475F">
      <w:pPr>
        <w:pStyle w:val="11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90301764" w:history="1">
        <w:r w:rsidR="00897A10" w:rsidRPr="00A02F77">
          <w:rPr>
            <w:rStyle w:val="af5"/>
            <w:noProof/>
          </w:rPr>
          <w:t>3.</w:t>
        </w:r>
        <w:r w:rsidR="00897A10" w:rsidRPr="00A02F77">
          <w:rPr>
            <w:rStyle w:val="af5"/>
            <w:noProof/>
          </w:rPr>
          <w:t>接口设计</w:t>
        </w:r>
        <w:r w:rsidR="00897A10">
          <w:rPr>
            <w:noProof/>
            <w:webHidden/>
          </w:rPr>
          <w:tab/>
        </w:r>
        <w:r w:rsidR="00897A10">
          <w:rPr>
            <w:noProof/>
            <w:webHidden/>
          </w:rPr>
          <w:fldChar w:fldCharType="begin"/>
        </w:r>
        <w:r w:rsidR="00897A10">
          <w:rPr>
            <w:noProof/>
            <w:webHidden/>
          </w:rPr>
          <w:instrText xml:space="preserve"> PAGEREF _Toc90301764 \h </w:instrText>
        </w:r>
        <w:r w:rsidR="00897A10">
          <w:rPr>
            <w:noProof/>
            <w:webHidden/>
          </w:rPr>
        </w:r>
        <w:r w:rsidR="00897A10">
          <w:rPr>
            <w:noProof/>
            <w:webHidden/>
          </w:rPr>
          <w:fldChar w:fldCharType="separate"/>
        </w:r>
        <w:r w:rsidR="00897A10">
          <w:rPr>
            <w:noProof/>
            <w:webHidden/>
          </w:rPr>
          <w:t>11</w:t>
        </w:r>
        <w:r w:rsidR="00897A10">
          <w:rPr>
            <w:noProof/>
            <w:webHidden/>
          </w:rPr>
          <w:fldChar w:fldCharType="end"/>
        </w:r>
      </w:hyperlink>
    </w:p>
    <w:p w:rsidR="00897A10" w:rsidRDefault="007C475F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1765" w:history="1">
        <w:r w:rsidR="00897A10" w:rsidRPr="00A02F77">
          <w:rPr>
            <w:rStyle w:val="af5"/>
            <w:noProof/>
          </w:rPr>
          <w:t xml:space="preserve">3.1 </w:t>
        </w:r>
        <w:r w:rsidR="00897A10" w:rsidRPr="00A02F77">
          <w:rPr>
            <w:rStyle w:val="af5"/>
            <w:noProof/>
          </w:rPr>
          <w:t>引擎接口设计</w:t>
        </w:r>
        <w:r w:rsidR="00897A10">
          <w:rPr>
            <w:noProof/>
            <w:webHidden/>
          </w:rPr>
          <w:tab/>
        </w:r>
        <w:r w:rsidR="00897A10">
          <w:rPr>
            <w:noProof/>
            <w:webHidden/>
          </w:rPr>
          <w:fldChar w:fldCharType="begin"/>
        </w:r>
        <w:r w:rsidR="00897A10">
          <w:rPr>
            <w:noProof/>
            <w:webHidden/>
          </w:rPr>
          <w:instrText xml:space="preserve"> PAGEREF _Toc90301765 \h </w:instrText>
        </w:r>
        <w:r w:rsidR="00897A10">
          <w:rPr>
            <w:noProof/>
            <w:webHidden/>
          </w:rPr>
        </w:r>
        <w:r w:rsidR="00897A10">
          <w:rPr>
            <w:noProof/>
            <w:webHidden/>
          </w:rPr>
          <w:fldChar w:fldCharType="separate"/>
        </w:r>
        <w:r w:rsidR="00897A10">
          <w:rPr>
            <w:noProof/>
            <w:webHidden/>
          </w:rPr>
          <w:t>11</w:t>
        </w:r>
        <w:r w:rsidR="00897A10">
          <w:rPr>
            <w:noProof/>
            <w:webHidden/>
          </w:rPr>
          <w:fldChar w:fldCharType="end"/>
        </w:r>
      </w:hyperlink>
    </w:p>
    <w:p w:rsidR="00897A10" w:rsidRDefault="007C475F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1766" w:history="1">
        <w:r w:rsidR="00897A10" w:rsidRPr="00A02F77">
          <w:rPr>
            <w:rStyle w:val="af5"/>
            <w:noProof/>
          </w:rPr>
          <w:t xml:space="preserve">3.1.1 </w:t>
        </w:r>
        <w:r w:rsidR="00897A10" w:rsidRPr="00A02F77">
          <w:rPr>
            <w:rStyle w:val="af5"/>
            <w:noProof/>
          </w:rPr>
          <w:t>引擎初始化接口</w:t>
        </w:r>
        <w:r w:rsidR="00897A10">
          <w:rPr>
            <w:noProof/>
            <w:webHidden/>
          </w:rPr>
          <w:tab/>
        </w:r>
        <w:r w:rsidR="00897A10">
          <w:rPr>
            <w:noProof/>
            <w:webHidden/>
          </w:rPr>
          <w:fldChar w:fldCharType="begin"/>
        </w:r>
        <w:r w:rsidR="00897A10">
          <w:rPr>
            <w:noProof/>
            <w:webHidden/>
          </w:rPr>
          <w:instrText xml:space="preserve"> PAGEREF _Toc90301766 \h </w:instrText>
        </w:r>
        <w:r w:rsidR="00897A10">
          <w:rPr>
            <w:noProof/>
            <w:webHidden/>
          </w:rPr>
        </w:r>
        <w:r w:rsidR="00897A10">
          <w:rPr>
            <w:noProof/>
            <w:webHidden/>
          </w:rPr>
          <w:fldChar w:fldCharType="separate"/>
        </w:r>
        <w:r w:rsidR="00897A10">
          <w:rPr>
            <w:noProof/>
            <w:webHidden/>
          </w:rPr>
          <w:t>11</w:t>
        </w:r>
        <w:r w:rsidR="00897A10">
          <w:rPr>
            <w:noProof/>
            <w:webHidden/>
          </w:rPr>
          <w:fldChar w:fldCharType="end"/>
        </w:r>
      </w:hyperlink>
    </w:p>
    <w:p w:rsidR="00897A10" w:rsidRDefault="007C475F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1767" w:history="1">
        <w:r w:rsidR="00897A10" w:rsidRPr="00A02F77">
          <w:rPr>
            <w:rStyle w:val="af5"/>
            <w:noProof/>
          </w:rPr>
          <w:t xml:space="preserve">3.1.2 </w:t>
        </w:r>
        <w:r w:rsidR="00897A10" w:rsidRPr="00A02F77">
          <w:rPr>
            <w:rStyle w:val="af5"/>
            <w:noProof/>
          </w:rPr>
          <w:t>引擎退出接口</w:t>
        </w:r>
        <w:r w:rsidR="00897A10">
          <w:rPr>
            <w:noProof/>
            <w:webHidden/>
          </w:rPr>
          <w:tab/>
        </w:r>
        <w:r w:rsidR="00897A10">
          <w:rPr>
            <w:noProof/>
            <w:webHidden/>
          </w:rPr>
          <w:fldChar w:fldCharType="begin"/>
        </w:r>
        <w:r w:rsidR="00897A10">
          <w:rPr>
            <w:noProof/>
            <w:webHidden/>
          </w:rPr>
          <w:instrText xml:space="preserve"> PAGEREF _Toc90301767 \h </w:instrText>
        </w:r>
        <w:r w:rsidR="00897A10">
          <w:rPr>
            <w:noProof/>
            <w:webHidden/>
          </w:rPr>
        </w:r>
        <w:r w:rsidR="00897A10">
          <w:rPr>
            <w:noProof/>
            <w:webHidden/>
          </w:rPr>
          <w:fldChar w:fldCharType="separate"/>
        </w:r>
        <w:r w:rsidR="00897A10">
          <w:rPr>
            <w:noProof/>
            <w:webHidden/>
          </w:rPr>
          <w:t>12</w:t>
        </w:r>
        <w:r w:rsidR="00897A10">
          <w:rPr>
            <w:noProof/>
            <w:webHidden/>
          </w:rPr>
          <w:fldChar w:fldCharType="end"/>
        </w:r>
      </w:hyperlink>
    </w:p>
    <w:p w:rsidR="00897A10" w:rsidRDefault="007C475F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1768" w:history="1">
        <w:r w:rsidR="00897A10" w:rsidRPr="00A02F77">
          <w:rPr>
            <w:rStyle w:val="af5"/>
            <w:noProof/>
          </w:rPr>
          <w:t xml:space="preserve">3. 1.3 </w:t>
        </w:r>
        <w:r w:rsidR="00897A10" w:rsidRPr="00A02F77">
          <w:rPr>
            <w:rStyle w:val="af5"/>
            <w:noProof/>
          </w:rPr>
          <w:t>引擎开启一路识别</w:t>
        </w:r>
        <w:r w:rsidR="00897A10">
          <w:rPr>
            <w:noProof/>
            <w:webHidden/>
          </w:rPr>
          <w:tab/>
        </w:r>
        <w:r w:rsidR="00897A10">
          <w:rPr>
            <w:noProof/>
            <w:webHidden/>
          </w:rPr>
          <w:fldChar w:fldCharType="begin"/>
        </w:r>
        <w:r w:rsidR="00897A10">
          <w:rPr>
            <w:noProof/>
            <w:webHidden/>
          </w:rPr>
          <w:instrText xml:space="preserve"> PAGEREF _Toc90301768 \h </w:instrText>
        </w:r>
        <w:r w:rsidR="00897A10">
          <w:rPr>
            <w:noProof/>
            <w:webHidden/>
          </w:rPr>
        </w:r>
        <w:r w:rsidR="00897A10">
          <w:rPr>
            <w:noProof/>
            <w:webHidden/>
          </w:rPr>
          <w:fldChar w:fldCharType="separate"/>
        </w:r>
        <w:r w:rsidR="00897A10">
          <w:rPr>
            <w:noProof/>
            <w:webHidden/>
          </w:rPr>
          <w:t>12</w:t>
        </w:r>
        <w:r w:rsidR="00897A10">
          <w:rPr>
            <w:noProof/>
            <w:webHidden/>
          </w:rPr>
          <w:fldChar w:fldCharType="end"/>
        </w:r>
      </w:hyperlink>
    </w:p>
    <w:p w:rsidR="00897A10" w:rsidRDefault="007C475F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1769" w:history="1">
        <w:r w:rsidR="00897A10" w:rsidRPr="00A02F77">
          <w:rPr>
            <w:rStyle w:val="af5"/>
            <w:noProof/>
          </w:rPr>
          <w:t xml:space="preserve">3. 1.4 </w:t>
        </w:r>
        <w:r w:rsidR="00897A10" w:rsidRPr="00A02F77">
          <w:rPr>
            <w:rStyle w:val="af5"/>
            <w:noProof/>
          </w:rPr>
          <w:t>引擎开启一路识别</w:t>
        </w:r>
        <w:r w:rsidR="00897A10">
          <w:rPr>
            <w:noProof/>
            <w:webHidden/>
          </w:rPr>
          <w:tab/>
        </w:r>
        <w:r w:rsidR="00897A10">
          <w:rPr>
            <w:noProof/>
            <w:webHidden/>
          </w:rPr>
          <w:fldChar w:fldCharType="begin"/>
        </w:r>
        <w:r w:rsidR="00897A10">
          <w:rPr>
            <w:noProof/>
            <w:webHidden/>
          </w:rPr>
          <w:instrText xml:space="preserve"> PAGEREF _Toc90301769 \h </w:instrText>
        </w:r>
        <w:r w:rsidR="00897A10">
          <w:rPr>
            <w:noProof/>
            <w:webHidden/>
          </w:rPr>
        </w:r>
        <w:r w:rsidR="00897A10">
          <w:rPr>
            <w:noProof/>
            <w:webHidden/>
          </w:rPr>
          <w:fldChar w:fldCharType="separate"/>
        </w:r>
        <w:r w:rsidR="00897A10">
          <w:rPr>
            <w:noProof/>
            <w:webHidden/>
          </w:rPr>
          <w:t>13</w:t>
        </w:r>
        <w:r w:rsidR="00897A10">
          <w:rPr>
            <w:noProof/>
            <w:webHidden/>
          </w:rPr>
          <w:fldChar w:fldCharType="end"/>
        </w:r>
      </w:hyperlink>
    </w:p>
    <w:p w:rsidR="00897A10" w:rsidRDefault="007C475F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1770" w:history="1">
        <w:r w:rsidR="00897A10" w:rsidRPr="00A02F77">
          <w:rPr>
            <w:rStyle w:val="af5"/>
            <w:noProof/>
          </w:rPr>
          <w:t>3. 1.5</w:t>
        </w:r>
        <w:r w:rsidR="00897A10" w:rsidRPr="00A02F77">
          <w:rPr>
            <w:rStyle w:val="af5"/>
            <w:noProof/>
          </w:rPr>
          <w:t>该路识别设置事件回调函数</w:t>
        </w:r>
        <w:r w:rsidR="00897A10">
          <w:rPr>
            <w:noProof/>
            <w:webHidden/>
          </w:rPr>
          <w:tab/>
        </w:r>
        <w:r w:rsidR="00897A10">
          <w:rPr>
            <w:noProof/>
            <w:webHidden/>
          </w:rPr>
          <w:fldChar w:fldCharType="begin"/>
        </w:r>
        <w:r w:rsidR="00897A10">
          <w:rPr>
            <w:noProof/>
            <w:webHidden/>
          </w:rPr>
          <w:instrText xml:space="preserve"> PAGEREF _Toc90301770 \h </w:instrText>
        </w:r>
        <w:r w:rsidR="00897A10">
          <w:rPr>
            <w:noProof/>
            <w:webHidden/>
          </w:rPr>
        </w:r>
        <w:r w:rsidR="00897A10">
          <w:rPr>
            <w:noProof/>
            <w:webHidden/>
          </w:rPr>
          <w:fldChar w:fldCharType="separate"/>
        </w:r>
        <w:r w:rsidR="00897A10">
          <w:rPr>
            <w:noProof/>
            <w:webHidden/>
          </w:rPr>
          <w:t>14</w:t>
        </w:r>
        <w:r w:rsidR="00897A10">
          <w:rPr>
            <w:noProof/>
            <w:webHidden/>
          </w:rPr>
          <w:fldChar w:fldCharType="end"/>
        </w:r>
      </w:hyperlink>
    </w:p>
    <w:p w:rsidR="00897A10" w:rsidRDefault="007C475F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1771" w:history="1">
        <w:r w:rsidR="00897A10" w:rsidRPr="00A02F77">
          <w:rPr>
            <w:rStyle w:val="af5"/>
            <w:noProof/>
          </w:rPr>
          <w:t>3. 1.6</w:t>
        </w:r>
        <w:r w:rsidR="00897A10" w:rsidRPr="00A02F77">
          <w:rPr>
            <w:rStyle w:val="af5"/>
            <w:noProof/>
          </w:rPr>
          <w:t>该路识别设置结果回调函数</w:t>
        </w:r>
        <w:r w:rsidR="00897A10">
          <w:rPr>
            <w:noProof/>
            <w:webHidden/>
          </w:rPr>
          <w:tab/>
        </w:r>
        <w:r w:rsidR="00897A10">
          <w:rPr>
            <w:noProof/>
            <w:webHidden/>
          </w:rPr>
          <w:fldChar w:fldCharType="begin"/>
        </w:r>
        <w:r w:rsidR="00897A10">
          <w:rPr>
            <w:noProof/>
            <w:webHidden/>
          </w:rPr>
          <w:instrText xml:space="preserve"> PAGEREF _Toc90301771 \h </w:instrText>
        </w:r>
        <w:r w:rsidR="00897A10">
          <w:rPr>
            <w:noProof/>
            <w:webHidden/>
          </w:rPr>
        </w:r>
        <w:r w:rsidR="00897A10">
          <w:rPr>
            <w:noProof/>
            <w:webHidden/>
          </w:rPr>
          <w:fldChar w:fldCharType="separate"/>
        </w:r>
        <w:r w:rsidR="00897A10">
          <w:rPr>
            <w:noProof/>
            <w:webHidden/>
          </w:rPr>
          <w:t>14</w:t>
        </w:r>
        <w:r w:rsidR="00897A10">
          <w:rPr>
            <w:noProof/>
            <w:webHidden/>
          </w:rPr>
          <w:fldChar w:fldCharType="end"/>
        </w:r>
      </w:hyperlink>
    </w:p>
    <w:p w:rsidR="00897A10" w:rsidRDefault="007C475F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1772" w:history="1">
        <w:r w:rsidR="00897A10" w:rsidRPr="00A02F77">
          <w:rPr>
            <w:rStyle w:val="af5"/>
            <w:noProof/>
          </w:rPr>
          <w:t>3. 1.7</w:t>
        </w:r>
        <w:r w:rsidR="00897A10" w:rsidRPr="00A02F77">
          <w:rPr>
            <w:rStyle w:val="af5"/>
            <w:noProof/>
          </w:rPr>
          <w:t>该路会话结果回调函数设计</w:t>
        </w:r>
        <w:r w:rsidR="00897A10">
          <w:rPr>
            <w:noProof/>
            <w:webHidden/>
          </w:rPr>
          <w:tab/>
        </w:r>
        <w:r w:rsidR="00897A10">
          <w:rPr>
            <w:noProof/>
            <w:webHidden/>
          </w:rPr>
          <w:fldChar w:fldCharType="begin"/>
        </w:r>
        <w:r w:rsidR="00897A10">
          <w:rPr>
            <w:noProof/>
            <w:webHidden/>
          </w:rPr>
          <w:instrText xml:space="preserve"> PAGEREF _Toc90301772 \h </w:instrText>
        </w:r>
        <w:r w:rsidR="00897A10">
          <w:rPr>
            <w:noProof/>
            <w:webHidden/>
          </w:rPr>
        </w:r>
        <w:r w:rsidR="00897A10">
          <w:rPr>
            <w:noProof/>
            <w:webHidden/>
          </w:rPr>
          <w:fldChar w:fldCharType="separate"/>
        </w:r>
        <w:r w:rsidR="00897A10">
          <w:rPr>
            <w:noProof/>
            <w:webHidden/>
          </w:rPr>
          <w:t>15</w:t>
        </w:r>
        <w:r w:rsidR="00897A10">
          <w:rPr>
            <w:noProof/>
            <w:webHidden/>
          </w:rPr>
          <w:fldChar w:fldCharType="end"/>
        </w:r>
      </w:hyperlink>
    </w:p>
    <w:p w:rsidR="00897A10" w:rsidRDefault="007C475F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1773" w:history="1">
        <w:r w:rsidR="00897A10" w:rsidRPr="00A02F77">
          <w:rPr>
            <w:rStyle w:val="af5"/>
            <w:noProof/>
          </w:rPr>
          <w:t>3. 1.8</w:t>
        </w:r>
        <w:r w:rsidR="00897A10" w:rsidRPr="00A02F77">
          <w:rPr>
            <w:rStyle w:val="af5"/>
            <w:noProof/>
          </w:rPr>
          <w:t>该路会话进行语音数据识别函数设计</w:t>
        </w:r>
        <w:r w:rsidR="00897A10">
          <w:rPr>
            <w:noProof/>
            <w:webHidden/>
          </w:rPr>
          <w:tab/>
        </w:r>
        <w:r w:rsidR="00897A10">
          <w:rPr>
            <w:noProof/>
            <w:webHidden/>
          </w:rPr>
          <w:fldChar w:fldCharType="begin"/>
        </w:r>
        <w:r w:rsidR="00897A10">
          <w:rPr>
            <w:noProof/>
            <w:webHidden/>
          </w:rPr>
          <w:instrText xml:space="preserve"> PAGEREF _Toc90301773 \h </w:instrText>
        </w:r>
        <w:r w:rsidR="00897A10">
          <w:rPr>
            <w:noProof/>
            <w:webHidden/>
          </w:rPr>
        </w:r>
        <w:r w:rsidR="00897A10">
          <w:rPr>
            <w:noProof/>
            <w:webHidden/>
          </w:rPr>
          <w:fldChar w:fldCharType="separate"/>
        </w:r>
        <w:r w:rsidR="00897A10">
          <w:rPr>
            <w:noProof/>
            <w:webHidden/>
          </w:rPr>
          <w:t>16</w:t>
        </w:r>
        <w:r w:rsidR="00897A10">
          <w:rPr>
            <w:noProof/>
            <w:webHidden/>
          </w:rPr>
          <w:fldChar w:fldCharType="end"/>
        </w:r>
      </w:hyperlink>
    </w:p>
    <w:p w:rsidR="00897A10" w:rsidRDefault="007C475F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1774" w:history="1">
        <w:r w:rsidR="00897A10" w:rsidRPr="00A02F77">
          <w:rPr>
            <w:rStyle w:val="af5"/>
            <w:noProof/>
          </w:rPr>
          <w:t xml:space="preserve">3. 1.9 </w:t>
        </w:r>
        <w:r w:rsidR="00897A10" w:rsidRPr="00A02F77">
          <w:rPr>
            <w:rStyle w:val="af5"/>
            <w:noProof/>
          </w:rPr>
          <w:t>该路会话停止送任务函数设计</w:t>
        </w:r>
        <w:r w:rsidR="00897A10">
          <w:rPr>
            <w:noProof/>
            <w:webHidden/>
          </w:rPr>
          <w:tab/>
        </w:r>
        <w:r w:rsidR="00897A10">
          <w:rPr>
            <w:noProof/>
            <w:webHidden/>
          </w:rPr>
          <w:fldChar w:fldCharType="begin"/>
        </w:r>
        <w:r w:rsidR="00897A10">
          <w:rPr>
            <w:noProof/>
            <w:webHidden/>
          </w:rPr>
          <w:instrText xml:space="preserve"> PAGEREF _Toc90301774 \h </w:instrText>
        </w:r>
        <w:r w:rsidR="00897A10">
          <w:rPr>
            <w:noProof/>
            <w:webHidden/>
          </w:rPr>
        </w:r>
        <w:r w:rsidR="00897A10">
          <w:rPr>
            <w:noProof/>
            <w:webHidden/>
          </w:rPr>
          <w:fldChar w:fldCharType="separate"/>
        </w:r>
        <w:r w:rsidR="00897A10">
          <w:rPr>
            <w:noProof/>
            <w:webHidden/>
          </w:rPr>
          <w:t>17</w:t>
        </w:r>
        <w:r w:rsidR="00897A10">
          <w:rPr>
            <w:noProof/>
            <w:webHidden/>
          </w:rPr>
          <w:fldChar w:fldCharType="end"/>
        </w:r>
      </w:hyperlink>
    </w:p>
    <w:p w:rsidR="00897A10" w:rsidRDefault="007C475F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1775" w:history="1">
        <w:r w:rsidR="00897A10" w:rsidRPr="00A02F77">
          <w:rPr>
            <w:rStyle w:val="af5"/>
            <w:noProof/>
          </w:rPr>
          <w:t xml:space="preserve">3. 1.10 </w:t>
        </w:r>
        <w:r w:rsidR="00897A10" w:rsidRPr="00A02F77">
          <w:rPr>
            <w:rStyle w:val="af5"/>
            <w:noProof/>
          </w:rPr>
          <w:t>该路会话参数参数设置函数</w:t>
        </w:r>
        <w:r w:rsidR="00897A10">
          <w:rPr>
            <w:noProof/>
            <w:webHidden/>
          </w:rPr>
          <w:tab/>
        </w:r>
        <w:r w:rsidR="00897A10">
          <w:rPr>
            <w:noProof/>
            <w:webHidden/>
          </w:rPr>
          <w:fldChar w:fldCharType="begin"/>
        </w:r>
        <w:r w:rsidR="00897A10">
          <w:rPr>
            <w:noProof/>
            <w:webHidden/>
          </w:rPr>
          <w:instrText xml:space="preserve"> PAGEREF _Toc90301775 \h </w:instrText>
        </w:r>
        <w:r w:rsidR="00897A10">
          <w:rPr>
            <w:noProof/>
            <w:webHidden/>
          </w:rPr>
        </w:r>
        <w:r w:rsidR="00897A10">
          <w:rPr>
            <w:noProof/>
            <w:webHidden/>
          </w:rPr>
          <w:fldChar w:fldCharType="separate"/>
        </w:r>
        <w:r w:rsidR="00897A10">
          <w:rPr>
            <w:noProof/>
            <w:webHidden/>
          </w:rPr>
          <w:t>17</w:t>
        </w:r>
        <w:r w:rsidR="00897A10">
          <w:rPr>
            <w:noProof/>
            <w:webHidden/>
          </w:rPr>
          <w:fldChar w:fldCharType="end"/>
        </w:r>
      </w:hyperlink>
    </w:p>
    <w:p w:rsidR="00897A10" w:rsidRDefault="007C475F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1776" w:history="1">
        <w:r w:rsidR="00897A10" w:rsidRPr="00A02F77">
          <w:rPr>
            <w:rStyle w:val="af5"/>
            <w:noProof/>
          </w:rPr>
          <w:t>3. 1.11</w:t>
        </w:r>
        <w:r w:rsidR="00897A10" w:rsidRPr="00A02F77">
          <w:rPr>
            <w:rStyle w:val="af5"/>
            <w:noProof/>
          </w:rPr>
          <w:t>该路会话设置热词列表</w:t>
        </w:r>
        <w:r w:rsidR="00897A10">
          <w:rPr>
            <w:noProof/>
            <w:webHidden/>
          </w:rPr>
          <w:tab/>
        </w:r>
        <w:r w:rsidR="00897A10">
          <w:rPr>
            <w:noProof/>
            <w:webHidden/>
          </w:rPr>
          <w:fldChar w:fldCharType="begin"/>
        </w:r>
        <w:r w:rsidR="00897A10">
          <w:rPr>
            <w:noProof/>
            <w:webHidden/>
          </w:rPr>
          <w:instrText xml:space="preserve"> PAGEREF _Toc90301776 \h </w:instrText>
        </w:r>
        <w:r w:rsidR="00897A10">
          <w:rPr>
            <w:noProof/>
            <w:webHidden/>
          </w:rPr>
        </w:r>
        <w:r w:rsidR="00897A10">
          <w:rPr>
            <w:noProof/>
            <w:webHidden/>
          </w:rPr>
          <w:fldChar w:fldCharType="separate"/>
        </w:r>
        <w:r w:rsidR="00897A10">
          <w:rPr>
            <w:noProof/>
            <w:webHidden/>
          </w:rPr>
          <w:t>18</w:t>
        </w:r>
        <w:r w:rsidR="00897A10">
          <w:rPr>
            <w:noProof/>
            <w:webHidden/>
          </w:rPr>
          <w:fldChar w:fldCharType="end"/>
        </w:r>
      </w:hyperlink>
    </w:p>
    <w:p w:rsidR="00897A10" w:rsidRDefault="007C475F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1777" w:history="1">
        <w:r w:rsidR="00897A10" w:rsidRPr="00A02F77">
          <w:rPr>
            <w:rStyle w:val="af5"/>
            <w:noProof/>
          </w:rPr>
          <w:t>3. 1.12</w:t>
        </w:r>
        <w:r w:rsidR="00897A10" w:rsidRPr="00A02F77">
          <w:rPr>
            <w:rStyle w:val="af5"/>
            <w:noProof/>
          </w:rPr>
          <w:t>该路会话释放热词列表资源</w:t>
        </w:r>
        <w:r w:rsidR="00897A10">
          <w:rPr>
            <w:noProof/>
            <w:webHidden/>
          </w:rPr>
          <w:tab/>
        </w:r>
        <w:r w:rsidR="00897A10">
          <w:rPr>
            <w:noProof/>
            <w:webHidden/>
          </w:rPr>
          <w:fldChar w:fldCharType="begin"/>
        </w:r>
        <w:r w:rsidR="00897A10">
          <w:rPr>
            <w:noProof/>
            <w:webHidden/>
          </w:rPr>
          <w:instrText xml:space="preserve"> PAGEREF _Toc90301777 \h </w:instrText>
        </w:r>
        <w:r w:rsidR="00897A10">
          <w:rPr>
            <w:noProof/>
            <w:webHidden/>
          </w:rPr>
        </w:r>
        <w:r w:rsidR="00897A10">
          <w:rPr>
            <w:noProof/>
            <w:webHidden/>
          </w:rPr>
          <w:fldChar w:fldCharType="separate"/>
        </w:r>
        <w:r w:rsidR="00897A10">
          <w:rPr>
            <w:noProof/>
            <w:webHidden/>
          </w:rPr>
          <w:t>19</w:t>
        </w:r>
        <w:r w:rsidR="00897A10">
          <w:rPr>
            <w:noProof/>
            <w:webHidden/>
          </w:rPr>
          <w:fldChar w:fldCharType="end"/>
        </w:r>
      </w:hyperlink>
    </w:p>
    <w:p w:rsidR="00897A10" w:rsidRDefault="007C475F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1778" w:history="1">
        <w:r w:rsidR="00897A10" w:rsidRPr="00A02F77">
          <w:rPr>
            <w:rStyle w:val="af5"/>
            <w:noProof/>
          </w:rPr>
          <w:t xml:space="preserve">3.2 </w:t>
        </w:r>
        <w:r w:rsidR="00897A10" w:rsidRPr="00A02F77">
          <w:rPr>
            <w:rStyle w:val="af5"/>
            <w:noProof/>
          </w:rPr>
          <w:t>引擎接口流程</w:t>
        </w:r>
        <w:r w:rsidR="00897A10">
          <w:rPr>
            <w:noProof/>
            <w:webHidden/>
          </w:rPr>
          <w:tab/>
        </w:r>
        <w:r w:rsidR="00897A10">
          <w:rPr>
            <w:noProof/>
            <w:webHidden/>
          </w:rPr>
          <w:fldChar w:fldCharType="begin"/>
        </w:r>
        <w:r w:rsidR="00897A10">
          <w:rPr>
            <w:noProof/>
            <w:webHidden/>
          </w:rPr>
          <w:instrText xml:space="preserve"> PAGEREF _Toc90301778 \h </w:instrText>
        </w:r>
        <w:r w:rsidR="00897A10">
          <w:rPr>
            <w:noProof/>
            <w:webHidden/>
          </w:rPr>
        </w:r>
        <w:r w:rsidR="00897A10">
          <w:rPr>
            <w:noProof/>
            <w:webHidden/>
          </w:rPr>
          <w:fldChar w:fldCharType="separate"/>
        </w:r>
        <w:r w:rsidR="00897A10">
          <w:rPr>
            <w:noProof/>
            <w:webHidden/>
          </w:rPr>
          <w:t>20</w:t>
        </w:r>
        <w:r w:rsidR="00897A10">
          <w:rPr>
            <w:noProof/>
            <w:webHidden/>
          </w:rPr>
          <w:fldChar w:fldCharType="end"/>
        </w:r>
      </w:hyperlink>
    </w:p>
    <w:p w:rsidR="00897A10" w:rsidRDefault="007C475F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90301779" w:history="1">
        <w:r w:rsidR="00897A10" w:rsidRPr="00A02F77">
          <w:rPr>
            <w:rStyle w:val="af5"/>
            <w:noProof/>
          </w:rPr>
          <w:t xml:space="preserve">3.3 </w:t>
        </w:r>
        <w:r w:rsidR="00897A10" w:rsidRPr="00A02F77">
          <w:rPr>
            <w:rStyle w:val="af5"/>
            <w:noProof/>
          </w:rPr>
          <w:t>引擎数据在线处理流程</w:t>
        </w:r>
        <w:r w:rsidR="00897A10">
          <w:rPr>
            <w:noProof/>
            <w:webHidden/>
          </w:rPr>
          <w:tab/>
        </w:r>
        <w:r w:rsidR="00897A10">
          <w:rPr>
            <w:noProof/>
            <w:webHidden/>
          </w:rPr>
          <w:fldChar w:fldCharType="begin"/>
        </w:r>
        <w:r w:rsidR="00897A10">
          <w:rPr>
            <w:noProof/>
            <w:webHidden/>
          </w:rPr>
          <w:instrText xml:space="preserve"> PAGEREF _Toc90301779 \h </w:instrText>
        </w:r>
        <w:r w:rsidR="00897A10">
          <w:rPr>
            <w:noProof/>
            <w:webHidden/>
          </w:rPr>
        </w:r>
        <w:r w:rsidR="00897A10">
          <w:rPr>
            <w:noProof/>
            <w:webHidden/>
          </w:rPr>
          <w:fldChar w:fldCharType="separate"/>
        </w:r>
        <w:r w:rsidR="00897A10">
          <w:rPr>
            <w:noProof/>
            <w:webHidden/>
          </w:rPr>
          <w:t>21</w:t>
        </w:r>
        <w:r w:rsidR="00897A10">
          <w:rPr>
            <w:noProof/>
            <w:webHidden/>
          </w:rPr>
          <w:fldChar w:fldCharType="end"/>
        </w:r>
      </w:hyperlink>
    </w:p>
    <w:p w:rsidR="00B13422" w:rsidRPr="008B48EB" w:rsidRDefault="004D3F09" w:rsidP="00F5294C">
      <w:pPr>
        <w:pStyle w:val="11"/>
        <w:tabs>
          <w:tab w:val="left" w:pos="2770"/>
          <w:tab w:val="right" w:leader="dot" w:pos="9176"/>
        </w:tabs>
        <w:sectPr w:rsidR="00B13422" w:rsidRPr="008B48EB">
          <w:footerReference w:type="even" r:id="rId10"/>
          <w:footerReference w:type="default" r:id="rId11"/>
          <w:type w:val="oddPage"/>
          <w:pgSz w:w="10786" w:h="12946" w:code="9"/>
          <w:pgMar w:top="800" w:right="800" w:bottom="1600" w:left="800" w:header="800" w:footer="1000" w:gutter="0"/>
          <w:pgNumType w:fmt="upperRoman" w:start="1"/>
          <w:cols w:space="425"/>
          <w:docGrid w:type="lines" w:linePitch="312"/>
        </w:sectPr>
      </w:pPr>
      <w:r>
        <w:rPr>
          <w:rStyle w:val="af5"/>
          <w:noProof/>
        </w:rPr>
        <w:fldChar w:fldCharType="end"/>
      </w:r>
    </w:p>
    <w:p w:rsidR="00631C94" w:rsidRPr="00285C5A" w:rsidRDefault="00631C94" w:rsidP="001E7BEC">
      <w:pPr>
        <w:pageBreakBefore/>
        <w:rPr>
          <w:color w:val="000000"/>
          <w:sz w:val="28"/>
        </w:rPr>
      </w:pPr>
      <w:bookmarkStart w:id="0" w:name="_Toc82593941"/>
      <w:bookmarkStart w:id="1" w:name="_Toc87167153"/>
      <w:bookmarkStart w:id="2" w:name="_Toc133382108"/>
      <w:bookmarkStart w:id="3" w:name="_Toc133383077"/>
      <w:bookmarkStart w:id="4" w:name="_Toc133387530"/>
      <w:r>
        <w:lastRenderedPageBreak/>
        <w:br w:type="page"/>
      </w:r>
      <w:r>
        <w:rPr>
          <w:rFonts w:hint="eastAsia"/>
          <w:color w:val="000000"/>
          <w:sz w:val="28"/>
        </w:rPr>
        <w:lastRenderedPageBreak/>
        <w:t>版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本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历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76"/>
        <w:gridCol w:w="1008"/>
        <w:gridCol w:w="1232"/>
        <w:gridCol w:w="1568"/>
        <w:gridCol w:w="3236"/>
      </w:tblGrid>
      <w:tr w:rsidR="00631C94" w:rsidTr="00FA7158">
        <w:tc>
          <w:tcPr>
            <w:tcW w:w="1676" w:type="dxa"/>
          </w:tcPr>
          <w:p w:rsidR="00631C94" w:rsidRDefault="00631C94" w:rsidP="00FA715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 w:rsidR="00631C94" w:rsidRDefault="00631C94" w:rsidP="00FA715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 w:rsidR="00631C94" w:rsidRDefault="00631C94" w:rsidP="00FA715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 w:rsidR="00631C94" w:rsidRDefault="00631C94" w:rsidP="00FA715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 w:rsidR="00631C94" w:rsidRDefault="00631C94" w:rsidP="00FA7158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 w:rsidR="001D0DDA" w:rsidTr="00FA7158">
        <w:tc>
          <w:tcPr>
            <w:tcW w:w="1676" w:type="dxa"/>
          </w:tcPr>
          <w:p w:rsidR="001D0DDA" w:rsidRDefault="001D0DDA" w:rsidP="00FA715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.0</w:t>
            </w:r>
          </w:p>
          <w:p w:rsidR="001D0DDA" w:rsidRDefault="001D0DDA" w:rsidP="00FA7158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1D0DDA" w:rsidRDefault="001D0DDA" w:rsidP="00FA715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陈向东</w:t>
            </w:r>
          </w:p>
        </w:tc>
        <w:tc>
          <w:tcPr>
            <w:tcW w:w="1232" w:type="dxa"/>
          </w:tcPr>
          <w:p w:rsidR="001D0DDA" w:rsidRDefault="001D0DDA" w:rsidP="00FA715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龚云波</w:t>
            </w:r>
          </w:p>
          <w:p w:rsidR="001D0DDA" w:rsidRDefault="001D0DDA" w:rsidP="00FA715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黎塔</w:t>
            </w:r>
          </w:p>
        </w:tc>
        <w:tc>
          <w:tcPr>
            <w:tcW w:w="1568" w:type="dxa"/>
          </w:tcPr>
          <w:p w:rsidR="001D0DDA" w:rsidRDefault="001D0DDA" w:rsidP="00FA715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21/04/28</w:t>
            </w:r>
          </w:p>
        </w:tc>
        <w:tc>
          <w:tcPr>
            <w:tcW w:w="3236" w:type="dxa"/>
          </w:tcPr>
          <w:p w:rsidR="001D0DDA" w:rsidRDefault="001D0DDA" w:rsidP="00FA7158">
            <w:pPr>
              <w:rPr>
                <w:color w:val="000000"/>
              </w:rPr>
            </w:pPr>
          </w:p>
        </w:tc>
      </w:tr>
      <w:tr w:rsidR="001D0DDA" w:rsidTr="00FA7158">
        <w:tc>
          <w:tcPr>
            <w:tcW w:w="1676" w:type="dxa"/>
          </w:tcPr>
          <w:p w:rsidR="001D0DDA" w:rsidRDefault="001D0DDA" w:rsidP="00FA7158">
            <w:pPr>
              <w:rPr>
                <w:color w:val="000000"/>
              </w:rPr>
            </w:pPr>
          </w:p>
          <w:p w:rsidR="001D0DDA" w:rsidRDefault="001D0DDA" w:rsidP="00FA7158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1D0DDA" w:rsidRDefault="001D0DDA" w:rsidP="00FA7158">
            <w:pPr>
              <w:rPr>
                <w:color w:val="000000"/>
              </w:rPr>
            </w:pPr>
          </w:p>
        </w:tc>
        <w:tc>
          <w:tcPr>
            <w:tcW w:w="1232" w:type="dxa"/>
          </w:tcPr>
          <w:p w:rsidR="001D0DDA" w:rsidRDefault="001D0DDA" w:rsidP="00FA7158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1D0DDA" w:rsidRDefault="001D0DDA" w:rsidP="00FA7158">
            <w:pPr>
              <w:rPr>
                <w:color w:val="000000"/>
              </w:rPr>
            </w:pPr>
          </w:p>
        </w:tc>
        <w:tc>
          <w:tcPr>
            <w:tcW w:w="3236" w:type="dxa"/>
          </w:tcPr>
          <w:p w:rsidR="001D0DDA" w:rsidRDefault="001D0DDA" w:rsidP="00FA7158">
            <w:pPr>
              <w:rPr>
                <w:color w:val="000000"/>
              </w:rPr>
            </w:pPr>
          </w:p>
        </w:tc>
      </w:tr>
      <w:tr w:rsidR="001D0DDA" w:rsidTr="00FA7158">
        <w:tc>
          <w:tcPr>
            <w:tcW w:w="1676" w:type="dxa"/>
          </w:tcPr>
          <w:p w:rsidR="001D0DDA" w:rsidRDefault="001D0DDA" w:rsidP="00FA7158">
            <w:pPr>
              <w:rPr>
                <w:color w:val="000000"/>
              </w:rPr>
            </w:pPr>
          </w:p>
          <w:p w:rsidR="001D0DDA" w:rsidRDefault="001D0DDA" w:rsidP="00FA7158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1D0DDA" w:rsidRDefault="001D0DDA" w:rsidP="00FA7158">
            <w:pPr>
              <w:rPr>
                <w:color w:val="000000"/>
              </w:rPr>
            </w:pPr>
          </w:p>
        </w:tc>
        <w:tc>
          <w:tcPr>
            <w:tcW w:w="1232" w:type="dxa"/>
          </w:tcPr>
          <w:p w:rsidR="001D0DDA" w:rsidRDefault="001D0DDA" w:rsidP="00FA7158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1D0DDA" w:rsidRDefault="001D0DDA" w:rsidP="00FA7158">
            <w:pPr>
              <w:rPr>
                <w:color w:val="000000"/>
              </w:rPr>
            </w:pPr>
          </w:p>
        </w:tc>
        <w:tc>
          <w:tcPr>
            <w:tcW w:w="3236" w:type="dxa"/>
          </w:tcPr>
          <w:p w:rsidR="001D0DDA" w:rsidRDefault="001D0DDA" w:rsidP="00FA7158">
            <w:pPr>
              <w:rPr>
                <w:color w:val="000000"/>
              </w:rPr>
            </w:pPr>
          </w:p>
        </w:tc>
      </w:tr>
    </w:tbl>
    <w:p w:rsidR="00631C94" w:rsidRDefault="00631C94">
      <w:pPr>
        <w:adjustRightInd/>
        <w:snapToGrid/>
        <w:spacing w:line="220" w:lineRule="atLeast"/>
        <w:rPr>
          <w:b/>
          <w:bCs/>
          <w:kern w:val="44"/>
          <w:sz w:val="44"/>
          <w:szCs w:val="44"/>
        </w:rPr>
      </w:pPr>
    </w:p>
    <w:p w:rsidR="00631C94" w:rsidRDefault="00631C94">
      <w:pPr>
        <w:adjustRightInd/>
        <w:snapToGrid/>
        <w:spacing w:line="220" w:lineRule="atLeast"/>
        <w:rPr>
          <w:b/>
          <w:bCs/>
          <w:kern w:val="44"/>
          <w:sz w:val="44"/>
          <w:szCs w:val="44"/>
        </w:rPr>
      </w:pPr>
      <w:r>
        <w:rPr>
          <w:b/>
          <w:bCs/>
          <w:kern w:val="44"/>
          <w:sz w:val="44"/>
          <w:szCs w:val="44"/>
        </w:rPr>
        <w:br w:type="page"/>
      </w:r>
    </w:p>
    <w:p w:rsidR="00B13422" w:rsidRPr="008B48EB" w:rsidRDefault="00F773DB" w:rsidP="00B13422">
      <w:pPr>
        <w:pStyle w:val="1"/>
        <w:widowControl w:val="0"/>
        <w:adjustRightInd/>
        <w:snapToGrid/>
        <w:spacing w:before="500" w:after="200"/>
        <w:ind w:left="2115"/>
        <w:jc w:val="both"/>
      </w:pPr>
      <w:bookmarkStart w:id="5" w:name="_Toc90301759"/>
      <w:r>
        <w:rPr>
          <w:rFonts w:hint="eastAsia"/>
        </w:rPr>
        <w:lastRenderedPageBreak/>
        <w:t>1.</w:t>
      </w:r>
      <w:bookmarkEnd w:id="0"/>
      <w:bookmarkEnd w:id="1"/>
      <w:bookmarkEnd w:id="2"/>
      <w:bookmarkEnd w:id="3"/>
      <w:bookmarkEnd w:id="4"/>
      <w:r w:rsidR="003577B2">
        <w:rPr>
          <w:rFonts w:hint="eastAsia"/>
        </w:rPr>
        <w:t>概述</w:t>
      </w:r>
      <w:bookmarkEnd w:id="5"/>
    </w:p>
    <w:p w:rsidR="00B13422" w:rsidRPr="008B48EB" w:rsidRDefault="004D3F09" w:rsidP="00B13422">
      <w:pPr>
        <w:pStyle w:val="TITChapterNumbering"/>
        <w:wordWrap w:val="0"/>
      </w:pPr>
      <w:r>
        <w:rPr>
          <w:noProof/>
        </w:rPr>
        <w:fldChar w:fldCharType="begin"/>
      </w:r>
      <w:r w:rsidR="00184129">
        <w:rPr>
          <w:noProof/>
        </w:rPr>
        <w:instrText xml:space="preserve"> seq chapter </w:instrText>
      </w:r>
      <w:r>
        <w:rPr>
          <w:noProof/>
        </w:rPr>
        <w:fldChar w:fldCharType="separate"/>
      </w:r>
      <w:r w:rsidR="00B13422" w:rsidRPr="008B48EB">
        <w:rPr>
          <w:noProof/>
        </w:rPr>
        <w:t>1</w:t>
      </w:r>
      <w:r>
        <w:rPr>
          <w:noProof/>
        </w:rPr>
        <w:fldChar w:fldCharType="end"/>
      </w:r>
    </w:p>
    <w:p w:rsidR="00B13422" w:rsidRDefault="00F773DB" w:rsidP="00B13422">
      <w:pPr>
        <w:pStyle w:val="TITHeading2"/>
        <w:spacing w:before="156" w:after="312"/>
        <w:rPr>
          <w:szCs w:val="21"/>
        </w:rPr>
      </w:pPr>
      <w:bookmarkStart w:id="6" w:name="_Toc90301760"/>
      <w:r>
        <w:rPr>
          <w:rFonts w:hint="eastAsia"/>
          <w:szCs w:val="21"/>
        </w:rPr>
        <w:t>1.1</w:t>
      </w:r>
      <w:r w:rsidR="002170DC">
        <w:rPr>
          <w:rFonts w:hint="eastAsia"/>
          <w:szCs w:val="21"/>
        </w:rPr>
        <w:t>简介</w:t>
      </w:r>
      <w:bookmarkEnd w:id="6"/>
    </w:p>
    <w:p w:rsidR="00CF0EA4" w:rsidRPr="002B7E59" w:rsidRDefault="002A72B1" w:rsidP="002B7E59">
      <w:pPr>
        <w:spacing w:after="0" w:line="300" w:lineRule="auto"/>
        <w:ind w:firstLineChars="200" w:firstLine="560"/>
        <w:rPr>
          <w:rFonts w:ascii="宋体" w:eastAsia="宋体" w:hAnsi="宋体" w:cs="宋体"/>
          <w:sz w:val="28"/>
          <w:szCs w:val="28"/>
        </w:rPr>
      </w:pPr>
      <w:r w:rsidRPr="002B7E59">
        <w:rPr>
          <w:rFonts w:ascii="宋体" w:eastAsia="宋体" w:hAnsi="宋体" w:cs="宋体" w:hint="eastAsia"/>
          <w:sz w:val="28"/>
          <w:szCs w:val="28"/>
        </w:rPr>
        <w:t>“</w:t>
      </w:r>
      <w:r w:rsidR="008C7865">
        <w:rPr>
          <w:rFonts w:ascii="宋体" w:eastAsia="宋体" w:hAnsi="宋体" w:cs="宋体" w:hint="eastAsia"/>
          <w:sz w:val="28"/>
          <w:szCs w:val="28"/>
        </w:rPr>
        <w:t>好记</w:t>
      </w:r>
      <w:r w:rsidR="00D067D9" w:rsidRPr="002B7E59">
        <w:rPr>
          <w:rFonts w:ascii="宋体" w:eastAsia="宋体" w:hAnsi="宋体" w:cs="宋体" w:hint="eastAsia"/>
          <w:sz w:val="28"/>
          <w:szCs w:val="28"/>
        </w:rPr>
        <w:t>性不如烂笔头”，反映出人们对记录的重视程度。从传统的</w:t>
      </w:r>
      <w:r w:rsidR="00D067D9" w:rsidRPr="002B7E59">
        <w:rPr>
          <w:rFonts w:ascii="宋体" w:eastAsia="宋体" w:hAnsi="宋体" w:cs="宋体" w:hint="eastAsia"/>
          <w:sz w:val="28"/>
          <w:szCs w:val="28"/>
        </w:rPr>
        <w:br/>
        <w:t>纸文化进步到计算机时代，除了手写识别，当信息量更大的时候，人们</w:t>
      </w:r>
      <w:r w:rsidR="00D067D9" w:rsidRPr="002B7E59">
        <w:rPr>
          <w:rFonts w:ascii="宋体" w:eastAsia="宋体" w:hAnsi="宋体" w:cs="宋体" w:hint="eastAsia"/>
          <w:sz w:val="28"/>
          <w:szCs w:val="28"/>
        </w:rPr>
        <w:br/>
        <w:t>会选择音频和视频。虽然人们不用担心存储容量不够用，但是今后如何</w:t>
      </w:r>
      <w:r w:rsidR="00D067D9" w:rsidRPr="002B7E59">
        <w:rPr>
          <w:rFonts w:ascii="宋体" w:eastAsia="宋体" w:hAnsi="宋体" w:cs="宋体" w:hint="eastAsia"/>
          <w:sz w:val="28"/>
          <w:szCs w:val="28"/>
        </w:rPr>
        <w:br/>
        <w:t>有效的利用这些多媒体的记录，成为一个突出问题。</w:t>
      </w:r>
    </w:p>
    <w:p w:rsidR="00F10405" w:rsidRPr="002B7E59" w:rsidRDefault="00D067D9" w:rsidP="00667B40">
      <w:pPr>
        <w:spacing w:after="0" w:line="300" w:lineRule="auto"/>
        <w:ind w:firstLineChars="200" w:firstLine="560"/>
        <w:rPr>
          <w:rFonts w:ascii="宋体" w:eastAsia="宋体" w:hAnsi="宋体" w:cs="宋体"/>
          <w:sz w:val="28"/>
          <w:szCs w:val="28"/>
        </w:rPr>
      </w:pPr>
      <w:r w:rsidRPr="002B7E59">
        <w:rPr>
          <w:rFonts w:ascii="宋体" w:eastAsia="宋体" w:hAnsi="宋体" w:cs="宋体" w:hint="eastAsia"/>
          <w:sz w:val="28"/>
          <w:szCs w:val="28"/>
        </w:rPr>
        <w:t>很多人为此倾向花高价邀请速录员。一来需要成本，二来在专业领</w:t>
      </w:r>
      <w:r w:rsidRPr="002B7E59">
        <w:rPr>
          <w:rFonts w:ascii="宋体" w:eastAsia="宋体" w:hAnsi="宋体" w:cs="宋体" w:hint="eastAsia"/>
          <w:sz w:val="28"/>
          <w:szCs w:val="28"/>
        </w:rPr>
        <w:br/>
      </w:r>
      <w:r w:rsidR="001E5D91" w:rsidRPr="002B7E59">
        <w:rPr>
          <w:rFonts w:ascii="宋体" w:eastAsia="宋体" w:hAnsi="宋体" w:cs="宋体" w:hint="eastAsia"/>
          <w:sz w:val="28"/>
          <w:szCs w:val="28"/>
        </w:rPr>
        <w:t>域，培训和保密又成为新的问题。现在，用户有了新的选择-声学所识别引擎</w:t>
      </w:r>
      <w:r w:rsidR="00976B1C" w:rsidRPr="002B7E59">
        <w:rPr>
          <w:rFonts w:ascii="宋体" w:eastAsia="宋体" w:hAnsi="宋体" w:cs="宋体" w:hint="eastAsia"/>
          <w:sz w:val="28"/>
          <w:szCs w:val="28"/>
        </w:rPr>
        <w:t>。</w:t>
      </w:r>
      <w:r w:rsidRPr="002B7E59">
        <w:rPr>
          <w:rFonts w:ascii="宋体" w:eastAsia="宋体" w:hAnsi="宋体" w:cs="宋体" w:hint="eastAsia"/>
          <w:sz w:val="28"/>
          <w:szCs w:val="28"/>
        </w:rPr>
        <w:t>该识别引擎不仅能保存语音，还能把语音转化成文字与之对应保存下来。有了它，今后无论何时用户想要调出所需的记录，只要通过查找相应文字并简单点击，相关的语音片断就找到了。同时</w:t>
      </w:r>
      <w:r w:rsidR="00FE0D10" w:rsidRPr="002B7E59">
        <w:rPr>
          <w:rFonts w:ascii="宋体" w:eastAsia="宋体" w:hAnsi="宋体" w:cs="宋体" w:hint="eastAsia"/>
          <w:sz w:val="28"/>
          <w:szCs w:val="28"/>
        </w:rPr>
        <w:t>，本引擎</w:t>
      </w:r>
      <w:r w:rsidRPr="002B7E59">
        <w:rPr>
          <w:rFonts w:ascii="宋体" w:eastAsia="宋体" w:hAnsi="宋体" w:cs="宋体" w:hint="eastAsia"/>
          <w:sz w:val="28"/>
          <w:szCs w:val="28"/>
        </w:rPr>
        <w:t>还提供了直接识别以往录音的功能，把以前宝贵的资料统统转化成文本，给用户的媒体档案库将来查询时提供最大便利。</w:t>
      </w:r>
    </w:p>
    <w:p w:rsidR="00970460" w:rsidRPr="002B7E59" w:rsidRDefault="00846CEF" w:rsidP="00667B40">
      <w:pPr>
        <w:spacing w:after="0" w:line="300" w:lineRule="auto"/>
        <w:ind w:firstLineChars="200" w:firstLine="56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lastRenderedPageBreak/>
        <w:t>中科院声学所</w:t>
      </w:r>
      <w:r w:rsidR="00D067D9" w:rsidRPr="002B7E59">
        <w:rPr>
          <w:rFonts w:ascii="宋体" w:eastAsia="宋体" w:hAnsi="宋体" w:cs="宋体" w:hint="eastAsia"/>
          <w:sz w:val="28"/>
          <w:szCs w:val="28"/>
        </w:rPr>
        <w:t>连续语音识别引擎，针对连续音频流（即来自说话人直接录入的语音，或者广播电台、电视台或其他领域的音频信号）进行识别，将音频信息自动转化成文字。覆盖汉语中绝大多数词语，</w:t>
      </w:r>
      <w:r w:rsidR="00970460" w:rsidRPr="002B7E59">
        <w:rPr>
          <w:rFonts w:ascii="宋体" w:eastAsia="宋体" w:hAnsi="宋体" w:cs="宋体" w:hint="eastAsia"/>
          <w:sz w:val="28"/>
          <w:szCs w:val="28"/>
        </w:rPr>
        <w:t>适用于说普通话的任何人群。输出的结果都是汉字，兼容数字。</w:t>
      </w:r>
    </w:p>
    <w:p w:rsidR="00BC4862" w:rsidRPr="002B7E59" w:rsidRDefault="00D067D9" w:rsidP="00667B40">
      <w:pPr>
        <w:spacing w:after="0" w:line="300" w:lineRule="auto"/>
        <w:ind w:firstLineChars="200" w:firstLine="560"/>
        <w:rPr>
          <w:rFonts w:ascii="宋体" w:eastAsia="宋体" w:hAnsi="宋体" w:cs="宋体"/>
          <w:sz w:val="28"/>
          <w:szCs w:val="28"/>
        </w:rPr>
      </w:pPr>
      <w:r w:rsidRPr="002B7E59">
        <w:rPr>
          <w:rFonts w:ascii="宋体" w:eastAsia="宋体" w:hAnsi="宋体" w:cs="宋体" w:hint="eastAsia"/>
          <w:sz w:val="28"/>
          <w:szCs w:val="28"/>
        </w:rPr>
        <w:t>在输入的声音中，检测出可靠的语音，排除噪声音乐等，实时送入语音识别解码器进行识别。识别引擎把音视频中提取出的语音分成 25 毫秒一帧，提取有用特征，然后识别出一些类似拼音的结果（声学模型），再根据汉语字词句之间的搭配概率（语言模型），综合考虑。当然，考虑的越多（</w:t>
      </w:r>
      <w:r w:rsidR="0026357A" w:rsidRPr="002B7E59">
        <w:rPr>
          <w:rFonts w:ascii="宋体" w:eastAsia="宋体" w:hAnsi="宋体" w:cs="宋体" w:hint="eastAsia"/>
          <w:sz w:val="28"/>
          <w:szCs w:val="28"/>
        </w:rPr>
        <w:t>beam</w:t>
      </w:r>
      <w:r w:rsidRPr="002B7E59">
        <w:rPr>
          <w:rFonts w:ascii="宋体" w:eastAsia="宋体" w:hAnsi="宋体" w:cs="宋体" w:hint="eastAsia"/>
          <w:sz w:val="28"/>
          <w:szCs w:val="28"/>
        </w:rPr>
        <w:t>路径越大），识别准确率相对提高，同时消耗的时间就增长了；所以我们有优化策略，及时排除不可能的结果，避免系统过慢。用户可以通过调节这些参数来平衡识别质量和速度，以满足实际的需要。</w:t>
      </w:r>
    </w:p>
    <w:p w:rsidR="00AE6029" w:rsidRPr="002B7E59" w:rsidRDefault="00D067D9" w:rsidP="00BF30B6">
      <w:pPr>
        <w:spacing w:after="0" w:line="300" w:lineRule="auto"/>
        <w:ind w:firstLineChars="200" w:firstLine="560"/>
        <w:rPr>
          <w:rFonts w:ascii="宋体" w:eastAsia="宋体" w:hAnsi="宋体" w:cs="宋体"/>
          <w:sz w:val="28"/>
          <w:szCs w:val="28"/>
        </w:rPr>
      </w:pPr>
      <w:r w:rsidRPr="002B7E59">
        <w:rPr>
          <w:rFonts w:ascii="宋体" w:eastAsia="宋体" w:hAnsi="宋体" w:cs="宋体" w:hint="eastAsia"/>
          <w:sz w:val="28"/>
          <w:szCs w:val="28"/>
        </w:rPr>
        <w:t>最后返回的识别结果，软件以汉语中基本词语为单位给出了包含对</w:t>
      </w:r>
      <w:r w:rsidR="00634AE2" w:rsidRPr="002B7E59">
        <w:rPr>
          <w:rFonts w:ascii="宋体" w:eastAsia="宋体" w:hAnsi="宋体" w:cs="宋体" w:hint="eastAsia"/>
          <w:sz w:val="28"/>
          <w:szCs w:val="28"/>
        </w:rPr>
        <w:t>应时间点的词序列</w:t>
      </w:r>
      <w:r w:rsidR="00AE6029" w:rsidRPr="002B7E59">
        <w:rPr>
          <w:rFonts w:ascii="宋体" w:eastAsia="宋体" w:hAnsi="宋体" w:cs="宋体" w:hint="eastAsia"/>
          <w:sz w:val="28"/>
          <w:szCs w:val="28"/>
        </w:rPr>
        <w:t>。</w:t>
      </w:r>
    </w:p>
    <w:p w:rsidR="00AE6029" w:rsidRPr="002B7E59" w:rsidRDefault="00AE6029" w:rsidP="00667B40">
      <w:pPr>
        <w:spacing w:after="0" w:line="300" w:lineRule="auto"/>
        <w:ind w:firstLineChars="200" w:firstLine="560"/>
        <w:rPr>
          <w:rFonts w:ascii="宋体" w:eastAsia="宋体" w:hAnsi="宋体" w:cs="宋体"/>
          <w:sz w:val="28"/>
          <w:szCs w:val="28"/>
        </w:rPr>
      </w:pPr>
      <w:r w:rsidRPr="002B7E59">
        <w:rPr>
          <w:rFonts w:ascii="宋体" w:eastAsia="宋体" w:hAnsi="宋体" w:cs="宋体" w:hint="eastAsia"/>
          <w:sz w:val="28"/>
          <w:szCs w:val="28"/>
        </w:rPr>
        <w:t>需要说明的是，对识别正确率以及识别速度来说，输入语音（普通话）的质量（录音过程）是很重要的。录音时应尽可能的排除噪声和音乐、增大语音，识别效果就会好得多，因此建议用户在录音的时候选用质量较好的麦克风。</w:t>
      </w:r>
    </w:p>
    <w:p w:rsidR="000902DA" w:rsidRPr="002B7E59" w:rsidRDefault="00AE6029" w:rsidP="00667B40">
      <w:pPr>
        <w:spacing w:after="0" w:line="300" w:lineRule="auto"/>
        <w:ind w:firstLineChars="200" w:firstLine="560"/>
        <w:rPr>
          <w:rFonts w:ascii="宋体" w:eastAsia="宋体" w:hAnsi="宋体" w:cs="宋体"/>
          <w:sz w:val="28"/>
          <w:szCs w:val="28"/>
        </w:rPr>
      </w:pPr>
      <w:r w:rsidRPr="002B7E59">
        <w:rPr>
          <w:rFonts w:ascii="宋体" w:eastAsia="宋体" w:hAnsi="宋体" w:cs="宋体" w:hint="eastAsia"/>
          <w:sz w:val="28"/>
          <w:szCs w:val="28"/>
        </w:rPr>
        <w:t>另外，系统在检测是否有语音信号时可能会带来一定的时间滞后，用户在实时录入时在每句话结束后，需要略有停顿，这样可以提高系统语音</w:t>
      </w:r>
      <w:r w:rsidR="00697C6D" w:rsidRPr="002B7E59">
        <w:rPr>
          <w:rFonts w:ascii="宋体" w:eastAsia="宋体" w:hAnsi="宋体" w:cs="宋体" w:hint="eastAsia"/>
          <w:sz w:val="28"/>
          <w:szCs w:val="28"/>
        </w:rPr>
        <w:t>检测的速度和精度。语音检测的越好。识别引擎的识别效果也就越好</w:t>
      </w:r>
      <w:r w:rsidR="002A2CC0" w:rsidRPr="002B7E59">
        <w:rPr>
          <w:rFonts w:ascii="宋体" w:eastAsia="宋体" w:hAnsi="宋体" w:cs="宋体" w:hint="eastAsia"/>
          <w:sz w:val="28"/>
          <w:szCs w:val="28"/>
        </w:rPr>
        <w:t>。</w:t>
      </w:r>
    </w:p>
    <w:p w:rsidR="004C0E2C" w:rsidRPr="004C0E2C" w:rsidRDefault="004C0E2C" w:rsidP="00293CA3">
      <w:pPr>
        <w:autoSpaceDE w:val="0"/>
        <w:autoSpaceDN w:val="0"/>
        <w:ind w:left="2100"/>
        <w:rPr>
          <w:color w:val="000000"/>
          <w:sz w:val="20"/>
          <w:szCs w:val="20"/>
        </w:rPr>
      </w:pPr>
    </w:p>
    <w:p w:rsidR="002170DC" w:rsidRDefault="002170DC" w:rsidP="002170DC">
      <w:pPr>
        <w:pStyle w:val="2"/>
      </w:pPr>
      <w:bookmarkStart w:id="7" w:name="_Toc90301761"/>
      <w:r>
        <w:rPr>
          <w:rFonts w:hint="eastAsia"/>
        </w:rPr>
        <w:lastRenderedPageBreak/>
        <w:t>1.2</w:t>
      </w:r>
      <w:r>
        <w:t xml:space="preserve"> </w:t>
      </w:r>
      <w:r>
        <w:rPr>
          <w:rFonts w:hint="eastAsia"/>
        </w:rPr>
        <w:t>读者对象</w:t>
      </w:r>
      <w:bookmarkEnd w:id="7"/>
    </w:p>
    <w:p w:rsidR="00FB689A" w:rsidRDefault="00B323A8" w:rsidP="00FB689A">
      <w:pPr>
        <w:spacing w:after="0" w:line="30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本文档是对识别</w:t>
      </w:r>
      <w:r w:rsidR="00FB689A">
        <w:rPr>
          <w:rFonts w:ascii="宋体" w:eastAsia="宋体" w:hAnsi="宋体" w:cs="宋体" w:hint="eastAsia"/>
          <w:sz w:val="28"/>
          <w:szCs w:val="28"/>
        </w:rPr>
        <w:t>引擎的内部代码流程和相关技术点的整体说明，因此读者最好满足如下几点条件后再读此文档：</w:t>
      </w:r>
    </w:p>
    <w:p w:rsidR="00FB689A" w:rsidRDefault="00FB689A" w:rsidP="00FB689A">
      <w:pPr>
        <w:widowControl w:val="0"/>
        <w:numPr>
          <w:ilvl w:val="0"/>
          <w:numId w:val="42"/>
        </w:numPr>
        <w:adjustRightInd/>
        <w:snapToGrid/>
        <w:spacing w:after="0" w:line="300" w:lineRule="auto"/>
        <w:jc w:val="both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有一定的C和C++语言基础</w:t>
      </w:r>
    </w:p>
    <w:p w:rsidR="00FB689A" w:rsidRDefault="00FB689A" w:rsidP="00FB689A">
      <w:pPr>
        <w:widowControl w:val="0"/>
        <w:numPr>
          <w:ilvl w:val="0"/>
          <w:numId w:val="42"/>
        </w:numPr>
        <w:adjustRightInd/>
        <w:snapToGrid/>
        <w:spacing w:after="0" w:line="300" w:lineRule="auto"/>
        <w:jc w:val="both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了解语音识别过程和原理</w:t>
      </w:r>
    </w:p>
    <w:p w:rsidR="00FB689A" w:rsidRDefault="00FB689A" w:rsidP="00FB689A">
      <w:pPr>
        <w:widowControl w:val="0"/>
        <w:numPr>
          <w:ilvl w:val="0"/>
          <w:numId w:val="42"/>
        </w:numPr>
        <w:adjustRightInd/>
        <w:snapToGrid/>
        <w:spacing w:after="0" w:line="300" w:lineRule="auto"/>
        <w:jc w:val="both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了解声学所</w:t>
      </w:r>
      <w:r w:rsidR="00E92A4A">
        <w:rPr>
          <w:rFonts w:ascii="宋体" w:eastAsia="宋体" w:hAnsi="宋体" w:cs="宋体" w:hint="eastAsia"/>
          <w:sz w:val="28"/>
          <w:szCs w:val="28"/>
        </w:rPr>
        <w:t>识别</w:t>
      </w:r>
      <w:r>
        <w:rPr>
          <w:rFonts w:ascii="宋体" w:eastAsia="宋体" w:hAnsi="宋体" w:cs="宋体" w:hint="eastAsia"/>
          <w:sz w:val="28"/>
          <w:szCs w:val="28"/>
        </w:rPr>
        <w:t>引擎实现原理</w:t>
      </w:r>
    </w:p>
    <w:p w:rsidR="00783B25" w:rsidRDefault="00F773DB" w:rsidP="00783B25">
      <w:pPr>
        <w:pStyle w:val="2"/>
      </w:pPr>
      <w:bookmarkStart w:id="8" w:name="_Toc90301762"/>
      <w:r>
        <w:rPr>
          <w:rFonts w:hint="eastAsia"/>
        </w:rPr>
        <w:t>1.</w:t>
      </w:r>
      <w:r w:rsidR="002170DC">
        <w:t>3</w:t>
      </w:r>
      <w:r w:rsidR="00043238">
        <w:rPr>
          <w:rFonts w:hint="eastAsia"/>
        </w:rPr>
        <w:t>术语定义</w:t>
      </w:r>
      <w:bookmarkEnd w:id="8"/>
    </w:p>
    <w:p w:rsidR="00DD0312" w:rsidRDefault="00DD0312" w:rsidP="00DD0312">
      <w:pPr>
        <w:pStyle w:val="aff0"/>
        <w:spacing w:line="300" w:lineRule="auto"/>
        <w:rPr>
          <w:rFonts w:ascii="宋体" w:eastAsia="宋体" w:hAnsi="宋体" w:cs="宋体"/>
          <w:sz w:val="28"/>
          <w:szCs w:val="28"/>
        </w:rPr>
      </w:pPr>
      <w:bookmarkStart w:id="9" w:name="_Toc42354646"/>
      <w:bookmarkStart w:id="10" w:name="_Ref139963592"/>
      <w:bookmarkStart w:id="11" w:name="_Ref139963604"/>
      <w:r>
        <w:rPr>
          <w:rFonts w:ascii="Times New Roman" w:eastAsia="宋体" w:hAnsi="Times New Roman" w:cs="Times New Roman"/>
          <w:sz w:val="28"/>
          <w:szCs w:val="28"/>
        </w:rPr>
        <w:t>TBNR</w:t>
      </w:r>
      <w:r>
        <w:rPr>
          <w:rFonts w:ascii="Times New Roman" w:eastAsia="宋体" w:hAnsi="Times New Roman" w:cs="Times New Roman"/>
          <w:sz w:val="28"/>
          <w:szCs w:val="28"/>
        </w:rPr>
        <w:t>，</w:t>
      </w:r>
      <w:r>
        <w:rPr>
          <w:rFonts w:ascii="Times New Roman" w:eastAsia="宋体" w:hAnsi="Times New Roman" w:cs="Times New Roman"/>
          <w:sz w:val="28"/>
          <w:szCs w:val="28"/>
        </w:rPr>
        <w:t>Thinkit-Broadcast-News-Recongnize</w:t>
      </w:r>
      <w:r>
        <w:rPr>
          <w:rFonts w:ascii="宋体" w:eastAsia="宋体" w:hAnsi="宋体" w:cs="宋体" w:hint="eastAsia"/>
          <w:sz w:val="28"/>
          <w:szCs w:val="28"/>
        </w:rPr>
        <w:t>：中科信利识别引擎</w:t>
      </w:r>
    </w:p>
    <w:p w:rsidR="000C7DDD" w:rsidRDefault="000C7DDD" w:rsidP="000C7DDD">
      <w:pPr>
        <w:pStyle w:val="aff0"/>
        <w:spacing w:line="300" w:lineRule="auto"/>
        <w:rPr>
          <w:rFonts w:ascii="宋体" w:eastAsia="宋体" w:hAnsi="宋体" w:cs="宋体"/>
          <w:sz w:val="28"/>
          <w:szCs w:val="28"/>
        </w:rPr>
      </w:pPr>
      <w:r>
        <w:rPr>
          <w:rFonts w:ascii="Times New Roman" w:eastAsia="宋体" w:hAnsi="Times New Roman" w:cs="Times New Roman"/>
          <w:sz w:val="28"/>
          <w:szCs w:val="28"/>
        </w:rPr>
        <w:t>CN</w:t>
      </w:r>
      <w:r>
        <w:rPr>
          <w:rFonts w:ascii="Times New Roman" w:eastAsia="宋体" w:hAnsi="Times New Roman" w:cs="Times New Roman"/>
          <w:sz w:val="28"/>
          <w:szCs w:val="28"/>
        </w:rPr>
        <w:t>，</w:t>
      </w:r>
      <w:r>
        <w:rPr>
          <w:rFonts w:ascii="Times New Roman" w:eastAsia="宋体" w:hAnsi="Times New Roman" w:cs="Times New Roman"/>
          <w:sz w:val="28"/>
          <w:szCs w:val="28"/>
        </w:rPr>
        <w:t>Confuse-Network</w:t>
      </w:r>
      <w:r>
        <w:rPr>
          <w:rFonts w:ascii="宋体" w:eastAsia="宋体" w:hAnsi="宋体" w:cs="宋体" w:hint="eastAsia"/>
          <w:sz w:val="28"/>
          <w:szCs w:val="28"/>
        </w:rPr>
        <w:t>：混淆网络</w:t>
      </w:r>
    </w:p>
    <w:p w:rsidR="000C7DDD" w:rsidRDefault="00496843" w:rsidP="00DD0312">
      <w:pPr>
        <w:pStyle w:val="aff0"/>
        <w:spacing w:line="300" w:lineRule="auto"/>
        <w:rPr>
          <w:rFonts w:ascii="Times New Roman" w:eastAsia="宋体" w:hAnsi="Times New Roman" w:cs="Times New Roman"/>
          <w:sz w:val="28"/>
          <w:szCs w:val="28"/>
        </w:rPr>
      </w:pPr>
      <w:r w:rsidRPr="007D6B1D">
        <w:rPr>
          <w:rFonts w:ascii="Times New Roman" w:eastAsia="宋体" w:hAnsi="Times New Roman" w:cs="Times New Roman" w:hint="eastAsia"/>
          <w:sz w:val="28"/>
          <w:szCs w:val="28"/>
        </w:rPr>
        <w:t>VAD</w:t>
      </w:r>
      <w:r w:rsidRPr="007D6B1D">
        <w:rPr>
          <w:rFonts w:ascii="Times New Roman" w:eastAsia="宋体" w:hAnsi="Times New Roman" w:cs="Times New Roman" w:hint="eastAsia"/>
          <w:sz w:val="28"/>
          <w:szCs w:val="28"/>
        </w:rPr>
        <w:t>，</w:t>
      </w:r>
      <w:r w:rsidRPr="00496843">
        <w:rPr>
          <w:rFonts w:ascii="Times New Roman" w:eastAsia="宋体" w:hAnsi="Times New Roman" w:cs="Times New Roman"/>
          <w:sz w:val="28"/>
          <w:szCs w:val="28"/>
        </w:rPr>
        <w:t>Speech Activity Detection</w:t>
      </w:r>
      <w:r>
        <w:rPr>
          <w:rFonts w:ascii="Times New Roman" w:eastAsia="宋体" w:hAnsi="Times New Roman" w:cs="Times New Roman" w:hint="eastAsia"/>
          <w:sz w:val="28"/>
          <w:szCs w:val="28"/>
        </w:rPr>
        <w:t>：语音活动检测</w:t>
      </w:r>
    </w:p>
    <w:p w:rsidR="00AE148D" w:rsidRDefault="00AE148D" w:rsidP="00DD0312">
      <w:pPr>
        <w:pStyle w:val="aff0"/>
        <w:spacing w:line="300" w:lineRule="auto"/>
        <w:rPr>
          <w:rFonts w:ascii="Times New Roman" w:eastAsia="宋体" w:hAnsi="Times New Roman" w:cs="Times New Roman"/>
          <w:sz w:val="28"/>
          <w:szCs w:val="28"/>
        </w:rPr>
      </w:pPr>
      <w:r w:rsidRPr="007D6B1D">
        <w:rPr>
          <w:rFonts w:ascii="Times New Roman" w:eastAsia="宋体" w:hAnsi="Times New Roman" w:cs="Times New Roman" w:hint="eastAsia"/>
          <w:sz w:val="28"/>
          <w:szCs w:val="28"/>
        </w:rPr>
        <w:t>WFST</w:t>
      </w:r>
      <w:r w:rsidR="007D6B1D" w:rsidRPr="007D6B1D">
        <w:rPr>
          <w:rFonts w:ascii="Times New Roman" w:eastAsia="宋体" w:hAnsi="Times New Roman" w:cs="Times New Roman" w:hint="eastAsia"/>
          <w:sz w:val="28"/>
          <w:szCs w:val="28"/>
        </w:rPr>
        <w:t>,</w:t>
      </w:r>
      <w:r w:rsidR="007D6B1D" w:rsidRPr="007D6B1D">
        <w:rPr>
          <w:rFonts w:ascii="Times New Roman" w:eastAsia="宋体" w:hAnsi="Times New Roman" w:cs="Times New Roman"/>
          <w:sz w:val="28"/>
          <w:szCs w:val="28"/>
        </w:rPr>
        <w:t xml:space="preserve"> Weighted Finite-State Transducer</w:t>
      </w:r>
      <w:r w:rsidR="007D6B1D">
        <w:rPr>
          <w:rFonts w:ascii="Times New Roman" w:eastAsia="宋体" w:hAnsi="Times New Roman" w:cs="Times New Roman" w:hint="eastAsia"/>
          <w:sz w:val="28"/>
          <w:szCs w:val="28"/>
        </w:rPr>
        <w:t>：加权有限状态</w:t>
      </w:r>
      <w:r w:rsidR="00FA4E46">
        <w:rPr>
          <w:rFonts w:ascii="Times New Roman" w:eastAsia="宋体" w:hAnsi="Times New Roman" w:cs="Times New Roman" w:hint="eastAsia"/>
          <w:sz w:val="28"/>
          <w:szCs w:val="28"/>
        </w:rPr>
        <w:t>转录即</w:t>
      </w:r>
    </w:p>
    <w:p w:rsidR="002E524C" w:rsidRPr="00496843" w:rsidRDefault="005651E4" w:rsidP="00DD0312">
      <w:pPr>
        <w:pStyle w:val="aff0"/>
        <w:spacing w:line="300" w:lineRule="auto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 w:hint="eastAsia"/>
          <w:sz w:val="28"/>
          <w:szCs w:val="28"/>
        </w:rPr>
        <w:t xml:space="preserve">ITN,Inverse </w:t>
      </w:r>
      <w:r>
        <w:rPr>
          <w:rFonts w:ascii="Times New Roman" w:eastAsia="宋体" w:hAnsi="Times New Roman" w:cs="Times New Roman"/>
          <w:sz w:val="28"/>
          <w:szCs w:val="28"/>
        </w:rPr>
        <w:t>–</w:t>
      </w:r>
      <w:r w:rsidR="00282CC9">
        <w:rPr>
          <w:rFonts w:ascii="Times New Roman" w:eastAsia="宋体" w:hAnsi="Times New Roman" w:cs="Times New Roman" w:hint="eastAsia"/>
          <w:sz w:val="28"/>
          <w:szCs w:val="28"/>
        </w:rPr>
        <w:t>Text</w:t>
      </w:r>
      <w:r>
        <w:rPr>
          <w:rFonts w:ascii="Times New Roman" w:eastAsia="宋体" w:hAnsi="Times New Roman" w:cs="Times New Roman" w:hint="eastAsia"/>
          <w:sz w:val="28"/>
          <w:szCs w:val="28"/>
        </w:rPr>
        <w:t>-Normalization</w:t>
      </w:r>
      <w:r>
        <w:rPr>
          <w:rFonts w:ascii="Times New Roman" w:eastAsia="宋体" w:hAnsi="Times New Roman" w:cs="Times New Roman" w:hint="eastAsia"/>
          <w:sz w:val="28"/>
          <w:szCs w:val="28"/>
        </w:rPr>
        <w:t>：逆文本标准化</w:t>
      </w:r>
    </w:p>
    <w:p w:rsidR="00B13422" w:rsidRPr="008B48EB" w:rsidRDefault="00C44610" w:rsidP="008F7B67">
      <w:pPr>
        <w:pStyle w:val="1"/>
        <w:widowControl w:val="0"/>
        <w:adjustRightInd/>
        <w:snapToGrid/>
        <w:spacing w:before="500" w:after="200"/>
        <w:jc w:val="center"/>
      </w:pPr>
      <w:bookmarkStart w:id="12" w:name="_Toc90301763"/>
      <w:bookmarkEnd w:id="9"/>
      <w:r>
        <w:rPr>
          <w:rFonts w:hint="eastAsia"/>
        </w:rPr>
        <w:lastRenderedPageBreak/>
        <w:t>2.</w:t>
      </w:r>
      <w:bookmarkEnd w:id="10"/>
      <w:bookmarkEnd w:id="11"/>
      <w:r>
        <w:rPr>
          <w:rFonts w:hint="eastAsia"/>
        </w:rPr>
        <w:t>总体设计</w:t>
      </w:r>
      <w:bookmarkEnd w:id="12"/>
    </w:p>
    <w:p w:rsidR="00B13422" w:rsidRPr="008B48EB" w:rsidRDefault="004D3F09" w:rsidP="00B13422">
      <w:pPr>
        <w:pStyle w:val="TITChapterNumbering"/>
        <w:wordWrap w:val="0"/>
      </w:pPr>
      <w:r>
        <w:rPr>
          <w:noProof/>
        </w:rPr>
        <w:fldChar w:fldCharType="begin"/>
      </w:r>
      <w:r w:rsidR="00184129">
        <w:rPr>
          <w:noProof/>
        </w:rPr>
        <w:instrText xml:space="preserve"> seq chapter </w:instrText>
      </w:r>
      <w:r>
        <w:rPr>
          <w:noProof/>
        </w:rPr>
        <w:fldChar w:fldCharType="separate"/>
      </w:r>
      <w:r w:rsidR="00B13422" w:rsidRPr="008B48EB">
        <w:rPr>
          <w:noProof/>
        </w:rPr>
        <w:t>2</w:t>
      </w:r>
      <w:r>
        <w:rPr>
          <w:noProof/>
        </w:rPr>
        <w:fldChar w:fldCharType="end"/>
      </w:r>
    </w:p>
    <w:p w:rsidR="005B153C" w:rsidRDefault="00DA46B6" w:rsidP="005B153C">
      <w:pPr>
        <w:spacing w:after="0" w:line="30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声学所</w:t>
      </w:r>
      <w:r w:rsidR="003A6A57">
        <w:rPr>
          <w:rFonts w:ascii="宋体" w:eastAsia="宋体" w:hAnsi="宋体" w:cs="宋体" w:hint="eastAsia"/>
          <w:sz w:val="28"/>
          <w:szCs w:val="28"/>
        </w:rPr>
        <w:t>在线</w:t>
      </w:r>
      <w:r>
        <w:rPr>
          <w:rFonts w:ascii="宋体" w:eastAsia="宋体" w:hAnsi="宋体" w:cs="宋体" w:hint="eastAsia"/>
          <w:sz w:val="28"/>
          <w:szCs w:val="28"/>
        </w:rPr>
        <w:t>识别</w:t>
      </w:r>
      <w:r w:rsidR="00AD3321">
        <w:rPr>
          <w:rFonts w:ascii="宋体" w:eastAsia="宋体" w:hAnsi="宋体" w:cs="宋体" w:hint="eastAsia"/>
          <w:sz w:val="28"/>
          <w:szCs w:val="28"/>
        </w:rPr>
        <w:t>引擎的大体流程可以分为五</w:t>
      </w:r>
      <w:r w:rsidR="005B153C">
        <w:rPr>
          <w:rFonts w:ascii="宋体" w:eastAsia="宋体" w:hAnsi="宋体" w:cs="宋体" w:hint="eastAsia"/>
          <w:sz w:val="28"/>
          <w:szCs w:val="28"/>
        </w:rPr>
        <w:t>步：</w:t>
      </w:r>
    </w:p>
    <w:p w:rsidR="006E4240" w:rsidRDefault="006E4240" w:rsidP="005B153C">
      <w:pPr>
        <w:spacing w:after="0" w:line="30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ab/>
        <w:t>第一步：</w:t>
      </w:r>
      <w:r w:rsidR="00C0280B">
        <w:rPr>
          <w:rFonts w:ascii="宋体" w:eastAsia="宋体" w:hAnsi="宋体" w:cs="宋体" w:hint="eastAsia"/>
          <w:sz w:val="28"/>
          <w:szCs w:val="28"/>
        </w:rPr>
        <w:t>进行识别环境的初始化，构建</w:t>
      </w:r>
      <w:r w:rsidR="003D6065">
        <w:rPr>
          <w:rFonts w:ascii="宋体" w:eastAsia="宋体" w:hAnsi="宋体" w:cs="宋体" w:hint="eastAsia"/>
          <w:sz w:val="28"/>
          <w:szCs w:val="28"/>
        </w:rPr>
        <w:t>WFST</w:t>
      </w:r>
      <w:r w:rsidR="00C0280B">
        <w:rPr>
          <w:rFonts w:ascii="宋体" w:eastAsia="宋体" w:hAnsi="宋体" w:cs="宋体" w:hint="eastAsia"/>
          <w:sz w:val="28"/>
          <w:szCs w:val="28"/>
        </w:rPr>
        <w:t>解码网络。</w:t>
      </w:r>
    </w:p>
    <w:p w:rsidR="005B153C" w:rsidRDefault="005B153C" w:rsidP="005B153C">
      <w:pPr>
        <w:spacing w:after="0" w:line="300" w:lineRule="auto"/>
        <w:ind w:firstLine="72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第</w:t>
      </w:r>
      <w:r w:rsidR="00C0562F">
        <w:rPr>
          <w:rFonts w:ascii="宋体" w:eastAsia="宋体" w:hAnsi="宋体" w:cs="宋体" w:hint="eastAsia"/>
          <w:sz w:val="28"/>
          <w:szCs w:val="28"/>
        </w:rPr>
        <w:t>二</w:t>
      </w:r>
      <w:r>
        <w:rPr>
          <w:rFonts w:ascii="宋体" w:eastAsia="宋体" w:hAnsi="宋体" w:cs="宋体" w:hint="eastAsia"/>
          <w:sz w:val="28"/>
          <w:szCs w:val="28"/>
        </w:rPr>
        <w:t>步：将输入的语音数据送入到声学所的识别引擎中进行分段处理，得到有效的分段语音数据。</w:t>
      </w:r>
    </w:p>
    <w:p w:rsidR="005B153C" w:rsidRDefault="00C0562F" w:rsidP="005B153C">
      <w:pPr>
        <w:spacing w:after="0" w:line="300" w:lineRule="auto"/>
        <w:ind w:firstLine="72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第三</w:t>
      </w:r>
      <w:r w:rsidR="00201C65">
        <w:rPr>
          <w:rFonts w:ascii="宋体" w:eastAsia="宋体" w:hAnsi="宋体" w:cs="宋体" w:hint="eastAsia"/>
          <w:sz w:val="28"/>
          <w:szCs w:val="28"/>
        </w:rPr>
        <w:t>步：将步骤二</w:t>
      </w:r>
      <w:r w:rsidR="005B153C">
        <w:rPr>
          <w:rFonts w:ascii="宋体" w:eastAsia="宋体" w:hAnsi="宋体" w:cs="宋体" w:hint="eastAsia"/>
          <w:sz w:val="28"/>
          <w:szCs w:val="28"/>
        </w:rPr>
        <w:t>中得到的分段语音数据进行特征提取，得到分段语音对应的特征数据。</w:t>
      </w:r>
    </w:p>
    <w:p w:rsidR="00C46F5F" w:rsidRDefault="00B9316F" w:rsidP="005B153C">
      <w:pPr>
        <w:spacing w:after="0" w:line="300" w:lineRule="auto"/>
        <w:ind w:firstLine="72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第四</w:t>
      </w:r>
      <w:r w:rsidR="001E4E50">
        <w:rPr>
          <w:rFonts w:ascii="宋体" w:eastAsia="宋体" w:hAnsi="宋体" w:cs="宋体" w:hint="eastAsia"/>
          <w:sz w:val="28"/>
          <w:szCs w:val="28"/>
        </w:rPr>
        <w:t>步：将步骤</w:t>
      </w:r>
      <w:r w:rsidR="005B153C">
        <w:rPr>
          <w:rFonts w:ascii="宋体" w:eastAsia="宋体" w:hAnsi="宋体" w:cs="宋体" w:hint="eastAsia"/>
          <w:sz w:val="28"/>
          <w:szCs w:val="28"/>
        </w:rPr>
        <w:t>中的特征数据进行解码</w:t>
      </w:r>
      <w:r w:rsidR="00C46F5F">
        <w:rPr>
          <w:rFonts w:ascii="宋体" w:eastAsia="宋体" w:hAnsi="宋体" w:cs="宋体" w:hint="eastAsia"/>
          <w:sz w:val="28"/>
          <w:szCs w:val="28"/>
        </w:rPr>
        <w:t>，得到多个候选的识别结果。</w:t>
      </w:r>
    </w:p>
    <w:p w:rsidR="00284D38" w:rsidRPr="005B4E3C" w:rsidRDefault="00D72EF3" w:rsidP="005B4E3C">
      <w:pPr>
        <w:spacing w:after="0" w:line="300" w:lineRule="auto"/>
        <w:ind w:firstLine="720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第五</w:t>
      </w:r>
      <w:r w:rsidR="005B153C">
        <w:rPr>
          <w:rFonts w:ascii="宋体" w:eastAsia="宋体" w:hAnsi="宋体" w:cs="宋体" w:hint="eastAsia"/>
          <w:sz w:val="28"/>
          <w:szCs w:val="28"/>
        </w:rPr>
        <w:t>步：</w:t>
      </w:r>
      <w:r w:rsidR="00E930CF">
        <w:rPr>
          <w:rFonts w:ascii="宋体" w:eastAsia="宋体" w:hAnsi="宋体" w:cs="宋体" w:hint="eastAsia"/>
          <w:sz w:val="28"/>
          <w:szCs w:val="28"/>
        </w:rPr>
        <w:t>识别结果进行相应的后处理</w:t>
      </w:r>
      <w:r w:rsidR="005B153C">
        <w:rPr>
          <w:rFonts w:ascii="宋体" w:eastAsia="宋体" w:hAnsi="宋体" w:cs="宋体" w:hint="eastAsia"/>
          <w:sz w:val="28"/>
          <w:szCs w:val="28"/>
        </w:rPr>
        <w:t>。</w:t>
      </w:r>
      <w:r w:rsidR="00E930CF">
        <w:rPr>
          <w:rFonts w:ascii="宋体" w:eastAsia="宋体" w:hAnsi="宋体" w:cs="宋体" w:hint="eastAsia"/>
          <w:sz w:val="28"/>
          <w:szCs w:val="28"/>
        </w:rPr>
        <w:t>并通过回调函数</w:t>
      </w:r>
      <w:r w:rsidR="00EA1008">
        <w:rPr>
          <w:rFonts w:ascii="宋体" w:eastAsia="宋体" w:hAnsi="宋体" w:cs="宋体" w:hint="eastAsia"/>
          <w:sz w:val="28"/>
          <w:szCs w:val="28"/>
        </w:rPr>
        <w:t>进行</w:t>
      </w:r>
      <w:r w:rsidR="00E930CF">
        <w:rPr>
          <w:rFonts w:ascii="宋体" w:eastAsia="宋体" w:hAnsi="宋体" w:cs="宋体" w:hint="eastAsia"/>
          <w:sz w:val="28"/>
          <w:szCs w:val="28"/>
        </w:rPr>
        <w:t>返回</w:t>
      </w:r>
      <w:r w:rsidR="005B4E3C">
        <w:rPr>
          <w:rFonts w:ascii="宋体" w:eastAsia="宋体" w:hAnsi="宋体" w:cs="宋体" w:hint="eastAsia"/>
          <w:sz w:val="28"/>
          <w:szCs w:val="28"/>
        </w:rPr>
        <w:t>。</w:t>
      </w:r>
    </w:p>
    <w:p w:rsidR="00AA66AD" w:rsidRDefault="00AA66AD" w:rsidP="009F7E41">
      <w:pPr>
        <w:rPr>
          <w:rFonts w:ascii="宋体" w:eastAsia="宋体" w:hAnsi="宋体" w:cs="宋体"/>
          <w:sz w:val="28"/>
          <w:szCs w:val="28"/>
        </w:rPr>
      </w:pPr>
    </w:p>
    <w:p w:rsidR="0026443E" w:rsidRDefault="00CF4BB4" w:rsidP="009F7E41">
      <w:pPr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识别</w:t>
      </w:r>
      <w:r w:rsidR="00A41CF8">
        <w:rPr>
          <w:rFonts w:ascii="宋体" w:eastAsia="宋体" w:hAnsi="宋体" w:cs="宋体" w:hint="eastAsia"/>
          <w:sz w:val="28"/>
          <w:szCs w:val="28"/>
        </w:rPr>
        <w:t>引擎</w:t>
      </w:r>
      <w:r w:rsidR="0026443E">
        <w:rPr>
          <w:rFonts w:ascii="宋体" w:eastAsia="宋体" w:hAnsi="宋体" w:cs="宋体" w:hint="eastAsia"/>
          <w:sz w:val="28"/>
          <w:szCs w:val="28"/>
        </w:rPr>
        <w:t>总体设计流程如图2.1所示：</w:t>
      </w:r>
    </w:p>
    <w:p w:rsidR="000902DA" w:rsidRPr="0026443E" w:rsidRDefault="00ED113D" w:rsidP="00ED113D">
      <w:pPr>
        <w:rPr>
          <w:rFonts w:ascii="微软雅黑" w:hAnsi="微软雅黑"/>
        </w:rPr>
      </w:pPr>
      <w:r>
        <w:rPr>
          <w:rFonts w:hint="eastAsia"/>
        </w:rPr>
        <w:object w:dxaOrig="13530" w:dyaOrig="7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6.95pt;height:264.7pt" o:ole="">
            <v:imagedata r:id="rId12" o:title=""/>
            <o:lock v:ext="edit" aspectratio="f"/>
          </v:shape>
          <o:OLEObject Type="Embed" ProgID="Visio.Drawing.11" ShapeID="_x0000_i1027" DrawAspect="Content" ObjectID="_1702216945" r:id="rId13"/>
        </w:object>
      </w:r>
    </w:p>
    <w:p w:rsidR="008F7C2B" w:rsidRPr="00372288" w:rsidRDefault="008F7C2B" w:rsidP="008F7C2B">
      <w:pPr>
        <w:ind w:firstLine="720"/>
        <w:jc w:val="center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sz w:val="24"/>
          <w:szCs w:val="24"/>
        </w:rPr>
        <w:t xml:space="preserve">图2.1 </w:t>
      </w:r>
      <w:r w:rsidR="00E00686">
        <w:rPr>
          <w:rFonts w:ascii="宋体" w:eastAsia="宋体" w:hAnsi="宋体" w:cs="宋体" w:hint="eastAsia"/>
          <w:sz w:val="24"/>
          <w:szCs w:val="24"/>
        </w:rPr>
        <w:t>识别引擎</w:t>
      </w:r>
      <w:r>
        <w:rPr>
          <w:rFonts w:ascii="宋体" w:eastAsia="宋体" w:hAnsi="宋体" w:cs="宋体" w:hint="eastAsia"/>
          <w:sz w:val="24"/>
          <w:szCs w:val="24"/>
        </w:rPr>
        <w:t>总体设计流程</w:t>
      </w:r>
    </w:p>
    <w:p w:rsidR="00525728" w:rsidRPr="00BD3CD0" w:rsidRDefault="007517F1" w:rsidP="00BD3CD0">
      <w:pPr>
        <w:spacing w:after="0" w:line="300" w:lineRule="auto"/>
        <w:ind w:firstLineChars="200" w:firstLine="560"/>
        <w:rPr>
          <w:rFonts w:ascii="微软雅黑" w:hAnsi="微软雅黑"/>
        </w:rPr>
      </w:pPr>
      <w:r w:rsidRPr="00805C03">
        <w:rPr>
          <w:rFonts w:ascii="宋体" w:eastAsia="宋体" w:hAnsi="宋体" w:cs="宋体" w:hint="eastAsia"/>
          <w:sz w:val="28"/>
          <w:szCs w:val="28"/>
        </w:rPr>
        <w:t>如上图所示，首先对输入的音频数据进行端点检测，获取逐句的有效语音数据，然后将其送入特征提取模块，接着对于提取的声学特征进行解码，解码过程</w:t>
      </w:r>
      <w:r>
        <w:rPr>
          <w:rFonts w:ascii="宋体" w:eastAsia="宋体" w:hAnsi="宋体" w:cs="宋体" w:hint="eastAsia"/>
          <w:sz w:val="28"/>
          <w:szCs w:val="28"/>
        </w:rPr>
        <w:t>采用transformer的decoder输出进行字符同步的束搜索算法，</w:t>
      </w:r>
      <w:r w:rsidRPr="00805C03">
        <w:rPr>
          <w:rFonts w:ascii="宋体" w:eastAsia="宋体" w:hAnsi="宋体" w:cs="宋体" w:hint="eastAsia"/>
          <w:sz w:val="28"/>
          <w:szCs w:val="28"/>
        </w:rPr>
        <w:t>在搜索空间内寻找匹配概率最大的最优路径，得到识别结果</w:t>
      </w:r>
      <w:bookmarkStart w:id="13" w:name="_GoBack"/>
      <w:bookmarkEnd w:id="13"/>
      <w:r w:rsidR="0080330E" w:rsidRPr="00805C03">
        <w:rPr>
          <w:rFonts w:ascii="宋体" w:eastAsia="宋体" w:hAnsi="宋体" w:cs="宋体" w:hint="eastAsia"/>
          <w:sz w:val="28"/>
          <w:szCs w:val="28"/>
        </w:rPr>
        <w:t>。</w:t>
      </w:r>
      <w:r w:rsidR="0080330E" w:rsidRPr="001A3FE7">
        <w:rPr>
          <w:rFonts w:ascii="微软雅黑" w:hAnsi="微软雅黑"/>
        </w:rPr>
        <w:t xml:space="preserve"> </w:t>
      </w:r>
      <w:bookmarkStart w:id="14" w:name="_Toc82593951"/>
      <w:bookmarkStart w:id="15" w:name="_Toc131913822"/>
    </w:p>
    <w:p w:rsidR="00525728" w:rsidRPr="008B48EB" w:rsidRDefault="00525728" w:rsidP="00C15668">
      <w:pPr>
        <w:pStyle w:val="1"/>
        <w:widowControl w:val="0"/>
        <w:adjustRightInd/>
        <w:snapToGrid/>
        <w:spacing w:before="500" w:after="200"/>
        <w:jc w:val="center"/>
      </w:pPr>
      <w:r>
        <w:br w:type="page"/>
      </w:r>
      <w:bookmarkStart w:id="16" w:name="_Toc90301764"/>
      <w:r w:rsidR="00C816BB">
        <w:lastRenderedPageBreak/>
        <w:t>3</w:t>
      </w:r>
      <w:r>
        <w:rPr>
          <w:rFonts w:hint="eastAsia"/>
        </w:rPr>
        <w:t>.</w:t>
      </w:r>
      <w:r>
        <w:rPr>
          <w:rFonts w:hint="eastAsia"/>
        </w:rPr>
        <w:t>接口设计</w:t>
      </w:r>
      <w:bookmarkEnd w:id="16"/>
    </w:p>
    <w:p w:rsidR="003F1137" w:rsidRDefault="005462AE" w:rsidP="00E16B98">
      <w:pPr>
        <w:pStyle w:val="TITChapterNumbering"/>
        <w:wordWrap w:val="0"/>
        <w:rPr>
          <w:noProof/>
        </w:rPr>
      </w:pPr>
      <w:r>
        <w:rPr>
          <w:noProof/>
        </w:rPr>
        <w:t>3</w:t>
      </w:r>
    </w:p>
    <w:p w:rsidR="00D95599" w:rsidRDefault="00740634" w:rsidP="00E16B5D">
      <w:pPr>
        <w:pStyle w:val="2"/>
      </w:pPr>
      <w:bookmarkStart w:id="17" w:name="_Toc90301765"/>
      <w:r>
        <w:t>3</w:t>
      </w:r>
      <w:r w:rsidR="00D95599">
        <w:rPr>
          <w:rFonts w:hint="eastAsia"/>
        </w:rPr>
        <w:t xml:space="preserve">.1 </w:t>
      </w:r>
      <w:r w:rsidR="00D95599">
        <w:rPr>
          <w:rFonts w:hint="eastAsia"/>
        </w:rPr>
        <w:t>引擎接口设计</w:t>
      </w:r>
      <w:bookmarkEnd w:id="17"/>
    </w:p>
    <w:p w:rsidR="00ED3A80" w:rsidRDefault="00740634" w:rsidP="00E16B5D">
      <w:pPr>
        <w:pStyle w:val="2"/>
      </w:pPr>
      <w:bookmarkStart w:id="18" w:name="_Toc90301766"/>
      <w:r>
        <w:t>3</w:t>
      </w:r>
      <w:r w:rsidR="00E16B5D">
        <w:rPr>
          <w:rFonts w:hint="eastAsia"/>
        </w:rPr>
        <w:t>.1</w:t>
      </w:r>
      <w:r w:rsidR="00F5475B">
        <w:rPr>
          <w:rFonts w:hint="eastAsia"/>
        </w:rPr>
        <w:t>.1</w:t>
      </w:r>
      <w:r w:rsidR="00726645">
        <w:rPr>
          <w:rFonts w:hint="eastAsia"/>
        </w:rPr>
        <w:t xml:space="preserve"> </w:t>
      </w:r>
      <w:r w:rsidR="00726645">
        <w:rPr>
          <w:rFonts w:hint="eastAsia"/>
        </w:rPr>
        <w:t>引擎初始化接口</w:t>
      </w:r>
      <w:bookmarkEnd w:id="18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7"/>
        <w:gridCol w:w="7875"/>
      </w:tblGrid>
      <w:tr w:rsidR="00726645" w:rsidRPr="00834017" w:rsidTr="007638DC">
        <w:trPr>
          <w:trHeight w:val="1267"/>
        </w:trPr>
        <w:tc>
          <w:tcPr>
            <w:tcW w:w="812" w:type="pct"/>
            <w:shd w:val="clear" w:color="auto" w:fill="FFFFFF"/>
            <w:vAlign w:val="center"/>
          </w:tcPr>
          <w:p w:rsidR="00726645" w:rsidRPr="00834017" w:rsidRDefault="00726645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函数原型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726645" w:rsidRPr="00834017" w:rsidRDefault="008F19EE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b/>
                <w:szCs w:val="21"/>
              </w:rPr>
              <w:t>TBNR_Init</w:t>
            </w:r>
            <w:r w:rsidR="00B87AE0">
              <w:rPr>
                <w:rFonts w:ascii="Times New Roman" w:hAnsi="Times New Roman"/>
                <w:b/>
                <w:szCs w:val="21"/>
              </w:rPr>
              <w:t>(</w:t>
            </w:r>
            <w:r w:rsidR="00B87AE0">
              <w:rPr>
                <w:rFonts w:ascii="Times New Roman" w:hAnsi="Times New Roman" w:hint="eastAsia"/>
                <w:b/>
                <w:szCs w:val="21"/>
              </w:rPr>
              <w:t>const char* systemDir, char* configFile, int NumberOfSession</w:t>
            </w:r>
            <w:r w:rsidR="00007FE9">
              <w:rPr>
                <w:rFonts w:ascii="Times New Roman" w:hAnsi="Times New Roman" w:hint="eastAsia"/>
                <w:b/>
                <w:szCs w:val="21"/>
              </w:rPr>
              <w:t xml:space="preserve"> = </w:t>
            </w:r>
            <w:r w:rsidR="003867FB">
              <w:rPr>
                <w:rFonts w:ascii="Times New Roman" w:hAnsi="Times New Roman" w:hint="eastAsia"/>
                <w:b/>
                <w:szCs w:val="21"/>
              </w:rPr>
              <w:t>-</w:t>
            </w:r>
            <w:r w:rsidR="00007FE9">
              <w:rPr>
                <w:rFonts w:ascii="Times New Roman" w:hAnsi="Times New Roman" w:hint="eastAsia"/>
                <w:b/>
                <w:szCs w:val="21"/>
              </w:rPr>
              <w:t>1</w:t>
            </w:r>
            <w:r w:rsidR="00726645" w:rsidRPr="00D3477F">
              <w:rPr>
                <w:rFonts w:ascii="Times New Roman" w:hAnsi="Times New Roman"/>
                <w:b/>
                <w:szCs w:val="21"/>
              </w:rPr>
              <w:t>);</w:t>
            </w:r>
          </w:p>
        </w:tc>
      </w:tr>
      <w:tr w:rsidR="00726645" w:rsidRPr="00834017" w:rsidTr="007638DC">
        <w:trPr>
          <w:trHeight w:val="704"/>
        </w:trPr>
        <w:tc>
          <w:tcPr>
            <w:tcW w:w="812" w:type="pct"/>
            <w:shd w:val="clear" w:color="auto" w:fill="FFFFFF"/>
            <w:vAlign w:val="center"/>
          </w:tcPr>
          <w:p w:rsidR="00726645" w:rsidRPr="00834017" w:rsidRDefault="00726645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功能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726645" w:rsidRPr="00834017" w:rsidRDefault="00EE133E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读取配置文件，加载识别模型构建解码网络，</w:t>
            </w:r>
            <w:r w:rsidR="000A7288">
              <w:rPr>
                <w:rFonts w:ascii="Times New Roman" w:hAnsi="Times New Roman" w:hint="eastAsia"/>
                <w:szCs w:val="21"/>
              </w:rPr>
              <w:t>创建解码线程，</w:t>
            </w:r>
            <w:r>
              <w:rPr>
                <w:rFonts w:ascii="Times New Roman" w:hAnsi="Times New Roman" w:hint="eastAsia"/>
                <w:szCs w:val="21"/>
              </w:rPr>
              <w:t>初始化数据处理资源，初始化识别结果后处理资源。</w:t>
            </w:r>
          </w:p>
        </w:tc>
      </w:tr>
      <w:tr w:rsidR="00357B90" w:rsidRPr="00834017" w:rsidTr="007638DC">
        <w:trPr>
          <w:trHeight w:val="611"/>
        </w:trPr>
        <w:tc>
          <w:tcPr>
            <w:tcW w:w="812" w:type="pct"/>
            <w:vMerge w:val="restart"/>
            <w:shd w:val="clear" w:color="auto" w:fill="FFFFFF"/>
            <w:vAlign w:val="center"/>
          </w:tcPr>
          <w:p w:rsidR="00357B90" w:rsidRPr="00834017" w:rsidRDefault="00357B90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参数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357B90" w:rsidRPr="009A04CF" w:rsidRDefault="00357B90" w:rsidP="007638DC">
            <w:pPr>
              <w:rPr>
                <w:rFonts w:ascii="Times New Roman" w:hAnsi="Times New Roman"/>
                <w:szCs w:val="21"/>
              </w:rPr>
            </w:pPr>
            <w:r w:rsidRPr="009A04CF">
              <w:rPr>
                <w:rFonts w:ascii="Times New Roman" w:hAnsi="Times New Roman"/>
                <w:szCs w:val="21"/>
              </w:rPr>
              <w:t>char *</w:t>
            </w:r>
            <w:r w:rsidRPr="009A04CF">
              <w:rPr>
                <w:rFonts w:ascii="Times New Roman" w:hAnsi="Times New Roman" w:hint="eastAsia"/>
                <w:szCs w:val="21"/>
              </w:rPr>
              <w:t xml:space="preserve"> systemDir</w:t>
            </w:r>
            <w:r w:rsidRPr="009A04CF">
              <w:rPr>
                <w:rFonts w:ascii="Times New Roman" w:hAnsi="Times New Roman"/>
                <w:szCs w:val="21"/>
              </w:rPr>
              <w:t>:</w:t>
            </w:r>
            <w:r w:rsidRPr="009A04CF">
              <w:rPr>
                <w:rFonts w:ascii="Times New Roman" w:hAnsi="Times New Roman" w:hint="eastAsia"/>
                <w:szCs w:val="21"/>
              </w:rPr>
              <w:t>引擎模型位置</w:t>
            </w:r>
          </w:p>
        </w:tc>
      </w:tr>
      <w:tr w:rsidR="00357B90" w:rsidRPr="00834017" w:rsidTr="007638DC">
        <w:trPr>
          <w:trHeight w:val="508"/>
        </w:trPr>
        <w:tc>
          <w:tcPr>
            <w:tcW w:w="812" w:type="pct"/>
            <w:vMerge/>
            <w:shd w:val="clear" w:color="auto" w:fill="FFFFFF"/>
            <w:vAlign w:val="center"/>
          </w:tcPr>
          <w:p w:rsidR="00357B90" w:rsidRPr="00834017" w:rsidRDefault="00357B90" w:rsidP="007638DC">
            <w:pPr>
              <w:rPr>
                <w:rFonts w:ascii="Times New Roman" w:hAnsi="Times New Roman"/>
                <w:szCs w:val="21"/>
              </w:rPr>
            </w:pPr>
          </w:p>
        </w:tc>
        <w:tc>
          <w:tcPr>
            <w:tcW w:w="4188" w:type="pct"/>
            <w:shd w:val="clear" w:color="auto" w:fill="auto"/>
            <w:vAlign w:val="center"/>
          </w:tcPr>
          <w:p w:rsidR="00357B90" w:rsidRPr="009A04CF" w:rsidRDefault="00357B90" w:rsidP="007638DC">
            <w:pPr>
              <w:rPr>
                <w:rFonts w:ascii="Times New Roman" w:hAnsi="Times New Roman"/>
                <w:szCs w:val="21"/>
              </w:rPr>
            </w:pPr>
            <w:r w:rsidRPr="009A04CF">
              <w:rPr>
                <w:rFonts w:ascii="Times New Roman" w:hAnsi="Times New Roman" w:hint="eastAsia"/>
                <w:szCs w:val="21"/>
              </w:rPr>
              <w:t xml:space="preserve">char* configFile </w:t>
            </w:r>
            <w:r w:rsidRPr="009A04CF">
              <w:rPr>
                <w:rFonts w:ascii="Times New Roman" w:hAnsi="Times New Roman" w:hint="eastAsia"/>
                <w:szCs w:val="21"/>
              </w:rPr>
              <w:t>引擎配置文件</w:t>
            </w:r>
          </w:p>
        </w:tc>
      </w:tr>
      <w:tr w:rsidR="00357B90" w:rsidRPr="00834017" w:rsidTr="007638DC">
        <w:trPr>
          <w:trHeight w:val="508"/>
        </w:trPr>
        <w:tc>
          <w:tcPr>
            <w:tcW w:w="812" w:type="pct"/>
            <w:vMerge/>
            <w:shd w:val="clear" w:color="auto" w:fill="FFFFFF"/>
            <w:vAlign w:val="center"/>
          </w:tcPr>
          <w:p w:rsidR="00357B90" w:rsidRPr="00834017" w:rsidRDefault="00357B90" w:rsidP="007638DC">
            <w:pPr>
              <w:rPr>
                <w:rFonts w:ascii="Times New Roman" w:hAnsi="Times New Roman"/>
                <w:szCs w:val="21"/>
              </w:rPr>
            </w:pPr>
          </w:p>
        </w:tc>
        <w:tc>
          <w:tcPr>
            <w:tcW w:w="4188" w:type="pct"/>
            <w:shd w:val="clear" w:color="auto" w:fill="auto"/>
            <w:vAlign w:val="center"/>
          </w:tcPr>
          <w:p w:rsidR="00357B90" w:rsidRPr="009A04CF" w:rsidRDefault="002B4B8C" w:rsidP="007638DC">
            <w:pPr>
              <w:rPr>
                <w:rFonts w:ascii="Times New Roman" w:hAnsi="Times New Roman"/>
                <w:szCs w:val="21"/>
              </w:rPr>
            </w:pPr>
            <w:r w:rsidRPr="009A04CF">
              <w:rPr>
                <w:rFonts w:ascii="Times New Roman" w:hAnsi="Times New Roman" w:hint="eastAsia"/>
                <w:szCs w:val="21"/>
              </w:rPr>
              <w:t xml:space="preserve">int NumberOfSession </w:t>
            </w:r>
            <w:r w:rsidRPr="009A04CF">
              <w:rPr>
                <w:rFonts w:ascii="Times New Roman" w:hAnsi="Times New Roman" w:hint="eastAsia"/>
                <w:szCs w:val="21"/>
              </w:rPr>
              <w:t>引擎并发量</w:t>
            </w:r>
          </w:p>
        </w:tc>
      </w:tr>
      <w:tr w:rsidR="00726645" w:rsidRPr="00834017" w:rsidTr="007638DC">
        <w:trPr>
          <w:trHeight w:val="728"/>
        </w:trPr>
        <w:tc>
          <w:tcPr>
            <w:tcW w:w="812" w:type="pct"/>
            <w:shd w:val="clear" w:color="auto" w:fill="FFFFFF"/>
            <w:vAlign w:val="center"/>
          </w:tcPr>
          <w:p w:rsidR="00726645" w:rsidRPr="00834017" w:rsidRDefault="00726645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lastRenderedPageBreak/>
              <w:t>返回值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9A04CF" w:rsidRPr="00834017" w:rsidRDefault="009A04CF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成功返回</w:t>
            </w:r>
            <w:r>
              <w:rPr>
                <w:rFonts w:ascii="Times New Roman" w:hAnsi="Times New Roman" w:hint="eastAsia"/>
                <w:szCs w:val="21"/>
              </w:rPr>
              <w:t>0,</w:t>
            </w:r>
            <w:r>
              <w:rPr>
                <w:rFonts w:ascii="Times New Roman" w:hAnsi="Times New Roman" w:hint="eastAsia"/>
                <w:szCs w:val="21"/>
              </w:rPr>
              <w:t>失败返回</w:t>
            </w:r>
            <w:r>
              <w:rPr>
                <w:rFonts w:ascii="Times New Roman" w:hAnsi="Times New Roman" w:hint="eastAsia"/>
                <w:szCs w:val="21"/>
              </w:rPr>
              <w:t>&lt;0</w:t>
            </w:r>
            <w:r w:rsidR="00CB4805">
              <w:rPr>
                <w:rFonts w:ascii="Times New Roman" w:hAnsi="Times New Roman" w:hint="eastAsia"/>
                <w:szCs w:val="21"/>
              </w:rPr>
              <w:t>;</w:t>
            </w:r>
            <w:r w:rsidR="00952067">
              <w:rPr>
                <w:rFonts w:ascii="Times New Roman" w:hAnsi="Times New Roman" w:hint="eastAsia"/>
                <w:szCs w:val="21"/>
              </w:rPr>
              <w:t>;</w:t>
            </w:r>
          </w:p>
        </w:tc>
      </w:tr>
      <w:tr w:rsidR="00726645" w:rsidRPr="00834017" w:rsidTr="007638DC">
        <w:trPr>
          <w:trHeight w:val="708"/>
        </w:trPr>
        <w:tc>
          <w:tcPr>
            <w:tcW w:w="812" w:type="pct"/>
            <w:shd w:val="clear" w:color="auto" w:fill="FFFFFF"/>
            <w:vAlign w:val="center"/>
          </w:tcPr>
          <w:p w:rsidR="00726645" w:rsidRPr="00834017" w:rsidRDefault="00726645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726645" w:rsidRPr="00834017" w:rsidRDefault="00726645" w:rsidP="007638DC">
            <w:pPr>
              <w:rPr>
                <w:rFonts w:ascii="Times New Roman" w:hAnsi="Times New Roman"/>
                <w:szCs w:val="21"/>
              </w:rPr>
            </w:pPr>
          </w:p>
        </w:tc>
      </w:tr>
    </w:tbl>
    <w:p w:rsidR="00866188" w:rsidRDefault="004E118D" w:rsidP="00866188">
      <w:pPr>
        <w:pStyle w:val="2"/>
      </w:pPr>
      <w:bookmarkStart w:id="19" w:name="_Toc90301767"/>
      <w:r>
        <w:t>3</w:t>
      </w:r>
      <w:r w:rsidR="00866188">
        <w:rPr>
          <w:rFonts w:hint="eastAsia"/>
        </w:rPr>
        <w:t>.</w:t>
      </w:r>
      <w:r w:rsidR="00CE13D3">
        <w:rPr>
          <w:rFonts w:hint="eastAsia"/>
        </w:rPr>
        <w:t>1.</w:t>
      </w:r>
      <w:r w:rsidR="00866188">
        <w:rPr>
          <w:rFonts w:hint="eastAsia"/>
        </w:rPr>
        <w:t xml:space="preserve">2 </w:t>
      </w:r>
      <w:r w:rsidR="00866188">
        <w:rPr>
          <w:rFonts w:hint="eastAsia"/>
        </w:rPr>
        <w:t>引擎</w:t>
      </w:r>
      <w:r w:rsidR="00190D25">
        <w:rPr>
          <w:rFonts w:hint="eastAsia"/>
        </w:rPr>
        <w:t>退出</w:t>
      </w:r>
      <w:r w:rsidR="00E320D0">
        <w:rPr>
          <w:rFonts w:hint="eastAsia"/>
        </w:rPr>
        <w:t>接口</w:t>
      </w:r>
      <w:bookmarkEnd w:id="19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7"/>
        <w:gridCol w:w="7875"/>
      </w:tblGrid>
      <w:tr w:rsidR="000F6830" w:rsidRPr="00834017" w:rsidTr="007638DC">
        <w:trPr>
          <w:trHeight w:val="1267"/>
        </w:trPr>
        <w:tc>
          <w:tcPr>
            <w:tcW w:w="812" w:type="pct"/>
            <w:shd w:val="clear" w:color="auto" w:fill="FFFFFF"/>
            <w:vAlign w:val="center"/>
          </w:tcPr>
          <w:p w:rsidR="000F6830" w:rsidRPr="00834017" w:rsidRDefault="000F6830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函数原型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0F6830" w:rsidRPr="00834017" w:rsidRDefault="000F6830" w:rsidP="00F755E4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b/>
                <w:szCs w:val="21"/>
              </w:rPr>
              <w:t>TBNR_Exit</w:t>
            </w:r>
            <w:r>
              <w:rPr>
                <w:rFonts w:ascii="Times New Roman" w:hAnsi="Times New Roman"/>
                <w:b/>
                <w:szCs w:val="21"/>
              </w:rPr>
              <w:t>(</w:t>
            </w:r>
            <w:r w:rsidRPr="00D3477F">
              <w:rPr>
                <w:rFonts w:ascii="Times New Roman" w:hAnsi="Times New Roman"/>
                <w:b/>
                <w:szCs w:val="21"/>
              </w:rPr>
              <w:t>);</w:t>
            </w:r>
          </w:p>
        </w:tc>
      </w:tr>
      <w:tr w:rsidR="000F6830" w:rsidRPr="00834017" w:rsidTr="007638DC">
        <w:trPr>
          <w:trHeight w:val="704"/>
        </w:trPr>
        <w:tc>
          <w:tcPr>
            <w:tcW w:w="812" w:type="pct"/>
            <w:shd w:val="clear" w:color="auto" w:fill="FFFFFF"/>
            <w:vAlign w:val="center"/>
          </w:tcPr>
          <w:p w:rsidR="000F6830" w:rsidRPr="00834017" w:rsidRDefault="000F6830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功能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0F6830" w:rsidRPr="00834017" w:rsidRDefault="00FB3118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释放解码解码网络，回收解码线程，释放数据处理资源和识别结果后处理资源</w:t>
            </w:r>
          </w:p>
        </w:tc>
      </w:tr>
      <w:tr w:rsidR="009B001D" w:rsidRPr="00834017" w:rsidTr="00E36C0A">
        <w:trPr>
          <w:trHeight w:val="773"/>
        </w:trPr>
        <w:tc>
          <w:tcPr>
            <w:tcW w:w="812" w:type="pct"/>
            <w:shd w:val="clear" w:color="auto" w:fill="FFFFFF"/>
            <w:vAlign w:val="center"/>
          </w:tcPr>
          <w:p w:rsidR="009B001D" w:rsidRPr="00834017" w:rsidRDefault="009B001D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参数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9B001D" w:rsidRPr="009A04CF" w:rsidRDefault="009B001D" w:rsidP="007638DC">
            <w:pPr>
              <w:rPr>
                <w:rFonts w:ascii="Times New Roman" w:hAnsi="Times New Roman"/>
                <w:szCs w:val="21"/>
              </w:rPr>
            </w:pPr>
          </w:p>
        </w:tc>
      </w:tr>
      <w:tr w:rsidR="000F6830" w:rsidRPr="00834017" w:rsidTr="007638DC">
        <w:trPr>
          <w:trHeight w:val="728"/>
        </w:trPr>
        <w:tc>
          <w:tcPr>
            <w:tcW w:w="812" w:type="pct"/>
            <w:shd w:val="clear" w:color="auto" w:fill="FFFFFF"/>
            <w:vAlign w:val="center"/>
          </w:tcPr>
          <w:p w:rsidR="000F6830" w:rsidRPr="00834017" w:rsidRDefault="000F6830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返回值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0F6830" w:rsidRPr="00834017" w:rsidRDefault="000F6830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成功返回</w:t>
            </w:r>
            <w:r>
              <w:rPr>
                <w:rFonts w:ascii="Times New Roman" w:hAnsi="Times New Roman" w:hint="eastAsia"/>
                <w:szCs w:val="21"/>
              </w:rPr>
              <w:t>0,</w:t>
            </w:r>
            <w:r>
              <w:rPr>
                <w:rFonts w:ascii="Times New Roman" w:hAnsi="Times New Roman" w:hint="eastAsia"/>
                <w:szCs w:val="21"/>
              </w:rPr>
              <w:t>失败返回</w:t>
            </w:r>
            <w:r>
              <w:rPr>
                <w:rFonts w:ascii="Times New Roman" w:hAnsi="Times New Roman" w:hint="eastAsia"/>
                <w:szCs w:val="21"/>
              </w:rPr>
              <w:t>&lt;0;;</w:t>
            </w:r>
          </w:p>
        </w:tc>
      </w:tr>
      <w:tr w:rsidR="000F6830" w:rsidRPr="00834017" w:rsidTr="007638DC">
        <w:trPr>
          <w:trHeight w:val="708"/>
        </w:trPr>
        <w:tc>
          <w:tcPr>
            <w:tcW w:w="812" w:type="pct"/>
            <w:shd w:val="clear" w:color="auto" w:fill="FFFFFF"/>
            <w:vAlign w:val="center"/>
          </w:tcPr>
          <w:p w:rsidR="000F6830" w:rsidRPr="00834017" w:rsidRDefault="000F6830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0F6830" w:rsidRPr="00834017" w:rsidRDefault="000F6830" w:rsidP="007638DC">
            <w:pPr>
              <w:rPr>
                <w:rFonts w:ascii="Times New Roman" w:hAnsi="Times New Roman"/>
                <w:szCs w:val="21"/>
              </w:rPr>
            </w:pPr>
          </w:p>
        </w:tc>
      </w:tr>
    </w:tbl>
    <w:p w:rsidR="00726645" w:rsidRDefault="00726645" w:rsidP="00726645"/>
    <w:p w:rsidR="00E36C0A" w:rsidRDefault="0013073C" w:rsidP="00E36C0A">
      <w:pPr>
        <w:pStyle w:val="2"/>
      </w:pPr>
      <w:bookmarkStart w:id="20" w:name="_Toc90301768"/>
      <w:r>
        <w:t>3</w:t>
      </w:r>
      <w:r w:rsidR="00E36C0A">
        <w:rPr>
          <w:rFonts w:hint="eastAsia"/>
        </w:rPr>
        <w:t>.</w:t>
      </w:r>
      <w:r w:rsidR="00110293" w:rsidRPr="00110293">
        <w:rPr>
          <w:rFonts w:hint="eastAsia"/>
        </w:rPr>
        <w:t xml:space="preserve"> </w:t>
      </w:r>
      <w:r w:rsidR="00110293">
        <w:rPr>
          <w:rFonts w:hint="eastAsia"/>
        </w:rPr>
        <w:t>1.</w:t>
      </w:r>
      <w:r w:rsidR="00E36C0A">
        <w:rPr>
          <w:rFonts w:hint="eastAsia"/>
        </w:rPr>
        <w:t xml:space="preserve">3 </w:t>
      </w:r>
      <w:r w:rsidR="00E36C0A">
        <w:rPr>
          <w:rFonts w:hint="eastAsia"/>
        </w:rPr>
        <w:t>引擎</w:t>
      </w:r>
      <w:r w:rsidR="0020698F">
        <w:rPr>
          <w:rFonts w:hint="eastAsia"/>
        </w:rPr>
        <w:t>开启一路识别</w:t>
      </w:r>
      <w:bookmarkEnd w:id="20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7"/>
        <w:gridCol w:w="7875"/>
      </w:tblGrid>
      <w:tr w:rsidR="00647D05" w:rsidRPr="00834017" w:rsidTr="007638DC">
        <w:trPr>
          <w:trHeight w:val="1267"/>
        </w:trPr>
        <w:tc>
          <w:tcPr>
            <w:tcW w:w="812" w:type="pct"/>
            <w:shd w:val="clear" w:color="auto" w:fill="FFFFFF"/>
            <w:vAlign w:val="center"/>
          </w:tcPr>
          <w:p w:rsidR="00647D05" w:rsidRPr="00834017" w:rsidRDefault="00647D05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函数原型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647D05" w:rsidRPr="00834017" w:rsidRDefault="00647D05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b/>
                <w:szCs w:val="21"/>
              </w:rPr>
              <w:t>TBNR_Start</w:t>
            </w:r>
            <w:r>
              <w:rPr>
                <w:rFonts w:ascii="Times New Roman" w:hAnsi="Times New Roman"/>
                <w:b/>
                <w:szCs w:val="21"/>
              </w:rPr>
              <w:t>(</w:t>
            </w:r>
            <w:r w:rsidR="00B4088C">
              <w:rPr>
                <w:rFonts w:ascii="Times New Roman" w:hAnsi="Times New Roman" w:hint="eastAsia"/>
                <w:b/>
                <w:szCs w:val="21"/>
              </w:rPr>
              <w:t>int sessionId = 0</w:t>
            </w:r>
            <w:r w:rsidRPr="00D3477F">
              <w:rPr>
                <w:rFonts w:ascii="Times New Roman" w:hAnsi="Times New Roman"/>
                <w:b/>
                <w:szCs w:val="21"/>
              </w:rPr>
              <w:t>);</w:t>
            </w:r>
          </w:p>
        </w:tc>
      </w:tr>
      <w:tr w:rsidR="00647D05" w:rsidRPr="00834017" w:rsidTr="007638DC">
        <w:trPr>
          <w:trHeight w:val="704"/>
        </w:trPr>
        <w:tc>
          <w:tcPr>
            <w:tcW w:w="812" w:type="pct"/>
            <w:shd w:val="clear" w:color="auto" w:fill="FFFFFF"/>
            <w:vAlign w:val="center"/>
          </w:tcPr>
          <w:p w:rsidR="00647D05" w:rsidRPr="00834017" w:rsidRDefault="00647D05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lastRenderedPageBreak/>
              <w:t>功能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647D05" w:rsidRPr="00834017" w:rsidRDefault="009C5054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输入要开启识别的会话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  <w:r>
              <w:rPr>
                <w:rFonts w:ascii="Times New Roman" w:hAnsi="Times New Roman" w:hint="eastAsia"/>
                <w:szCs w:val="21"/>
              </w:rPr>
              <w:t>，当该会话已经被占用时返回处于空闲状态的识别会话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  <w:r w:rsidR="001A7449">
              <w:rPr>
                <w:rFonts w:ascii="Times New Roman" w:hAnsi="Times New Roman" w:hint="eastAsia"/>
                <w:szCs w:val="21"/>
              </w:rPr>
              <w:t>，并初始化该路会话识别资源</w:t>
            </w:r>
          </w:p>
        </w:tc>
      </w:tr>
      <w:tr w:rsidR="00647D05" w:rsidRPr="00834017" w:rsidTr="007638DC">
        <w:trPr>
          <w:trHeight w:val="773"/>
        </w:trPr>
        <w:tc>
          <w:tcPr>
            <w:tcW w:w="812" w:type="pct"/>
            <w:shd w:val="clear" w:color="auto" w:fill="FFFFFF"/>
            <w:vAlign w:val="center"/>
          </w:tcPr>
          <w:p w:rsidR="00647D05" w:rsidRPr="00834017" w:rsidRDefault="00647D05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参数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647D05" w:rsidRPr="00460644" w:rsidRDefault="00460644" w:rsidP="007638DC">
            <w:pPr>
              <w:rPr>
                <w:rFonts w:ascii="Times New Roman" w:hAnsi="Times New Roman"/>
                <w:szCs w:val="21"/>
              </w:rPr>
            </w:pPr>
            <w:r w:rsidRPr="00460644">
              <w:rPr>
                <w:rFonts w:ascii="Times New Roman" w:hAnsi="Times New Roman" w:hint="eastAsia"/>
                <w:szCs w:val="21"/>
              </w:rPr>
              <w:t>int sessionId</w:t>
            </w:r>
            <w:r>
              <w:rPr>
                <w:rFonts w:ascii="Times New Roman" w:hAnsi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hint="eastAsia"/>
                <w:szCs w:val="21"/>
              </w:rPr>
              <w:t>请求开启识别的会话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647D05" w:rsidRPr="00834017" w:rsidTr="007638DC">
        <w:trPr>
          <w:trHeight w:val="728"/>
        </w:trPr>
        <w:tc>
          <w:tcPr>
            <w:tcW w:w="812" w:type="pct"/>
            <w:shd w:val="clear" w:color="auto" w:fill="FFFFFF"/>
            <w:vAlign w:val="center"/>
          </w:tcPr>
          <w:p w:rsidR="00647D05" w:rsidRPr="00834017" w:rsidRDefault="00647D05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返回值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647D05" w:rsidRPr="00834017" w:rsidRDefault="000B03C4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成功返回处于空闲状态的识别会话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  <w:r>
              <w:rPr>
                <w:rFonts w:ascii="Times New Roman" w:hAnsi="Times New Roman" w:hint="eastAsia"/>
                <w:szCs w:val="21"/>
              </w:rPr>
              <w:t>，</w:t>
            </w:r>
            <w:r w:rsidR="00D45053">
              <w:rPr>
                <w:rFonts w:ascii="Times New Roman" w:hAnsi="Times New Roman" w:hint="eastAsia"/>
                <w:szCs w:val="21"/>
              </w:rPr>
              <w:t>失败</w:t>
            </w:r>
            <w:r>
              <w:rPr>
                <w:rFonts w:ascii="Times New Roman" w:hAnsi="Times New Roman" w:hint="eastAsia"/>
                <w:szCs w:val="21"/>
              </w:rPr>
              <w:t>返回</w:t>
            </w:r>
            <w:r>
              <w:rPr>
                <w:rFonts w:ascii="Times New Roman" w:hAnsi="Times New Roman" w:hint="eastAsia"/>
                <w:szCs w:val="21"/>
              </w:rPr>
              <w:t>&lt;0</w:t>
            </w:r>
          </w:p>
        </w:tc>
      </w:tr>
      <w:tr w:rsidR="00647D05" w:rsidRPr="00834017" w:rsidTr="007638DC">
        <w:trPr>
          <w:trHeight w:val="708"/>
        </w:trPr>
        <w:tc>
          <w:tcPr>
            <w:tcW w:w="812" w:type="pct"/>
            <w:shd w:val="clear" w:color="auto" w:fill="FFFFFF"/>
            <w:vAlign w:val="center"/>
          </w:tcPr>
          <w:p w:rsidR="00647D05" w:rsidRPr="00834017" w:rsidRDefault="00647D05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647D05" w:rsidRPr="00834017" w:rsidRDefault="000B2BB8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当所有会话</w:t>
            </w:r>
            <w:r>
              <w:rPr>
                <w:rFonts w:ascii="Times New Roman" w:hAnsi="Times New Roman" w:hint="eastAsia"/>
                <w:szCs w:val="21"/>
              </w:rPr>
              <w:t>(</w:t>
            </w:r>
            <w:r>
              <w:rPr>
                <w:rFonts w:ascii="Times New Roman" w:hAnsi="Times New Roman" w:hint="eastAsia"/>
                <w:b/>
                <w:szCs w:val="21"/>
              </w:rPr>
              <w:t>NumberOfSession</w:t>
            </w:r>
            <w:r>
              <w:rPr>
                <w:rFonts w:ascii="Times New Roman" w:hAnsi="Times New Roman" w:hint="eastAsia"/>
                <w:szCs w:val="21"/>
              </w:rPr>
              <w:t>)</w:t>
            </w:r>
            <w:r>
              <w:rPr>
                <w:rFonts w:ascii="Times New Roman" w:hAnsi="Times New Roman" w:hint="eastAsia"/>
                <w:szCs w:val="21"/>
              </w:rPr>
              <w:t>都被占用时返回值</w:t>
            </w:r>
            <w:r>
              <w:rPr>
                <w:rFonts w:ascii="Times New Roman" w:hAnsi="Times New Roman" w:hint="eastAsia"/>
                <w:szCs w:val="21"/>
              </w:rPr>
              <w:t>&lt;0</w:t>
            </w:r>
            <w:r>
              <w:rPr>
                <w:rFonts w:ascii="Times New Roman" w:hAnsi="Times New Roman" w:hint="eastAsia"/>
                <w:szCs w:val="21"/>
              </w:rPr>
              <w:t>，表示没有多余的会话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  <w:r>
              <w:rPr>
                <w:rFonts w:ascii="Times New Roman" w:hAnsi="Times New Roman" w:hint="eastAsia"/>
                <w:szCs w:val="21"/>
              </w:rPr>
              <w:t>可被使用</w:t>
            </w:r>
          </w:p>
        </w:tc>
      </w:tr>
    </w:tbl>
    <w:p w:rsidR="003C4C1F" w:rsidRDefault="00817862" w:rsidP="003C4C1F">
      <w:pPr>
        <w:pStyle w:val="2"/>
      </w:pPr>
      <w:bookmarkStart w:id="21" w:name="_Toc90301769"/>
      <w:r>
        <w:t>3</w:t>
      </w:r>
      <w:r w:rsidR="003C4C1F">
        <w:rPr>
          <w:rFonts w:hint="eastAsia"/>
        </w:rPr>
        <w:t>.</w:t>
      </w:r>
      <w:r w:rsidR="00110293" w:rsidRPr="00110293">
        <w:rPr>
          <w:rFonts w:hint="eastAsia"/>
        </w:rPr>
        <w:t xml:space="preserve"> </w:t>
      </w:r>
      <w:r w:rsidR="00110293">
        <w:rPr>
          <w:rFonts w:hint="eastAsia"/>
        </w:rPr>
        <w:t>1.</w:t>
      </w:r>
      <w:r w:rsidR="00473F31">
        <w:rPr>
          <w:rFonts w:hint="eastAsia"/>
        </w:rPr>
        <w:t>4</w:t>
      </w:r>
      <w:r w:rsidR="003C4C1F">
        <w:rPr>
          <w:rFonts w:hint="eastAsia"/>
        </w:rPr>
        <w:t xml:space="preserve"> </w:t>
      </w:r>
      <w:r w:rsidR="003C4C1F">
        <w:rPr>
          <w:rFonts w:hint="eastAsia"/>
        </w:rPr>
        <w:t>引擎开启一路识别</w:t>
      </w:r>
      <w:bookmarkEnd w:id="21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7"/>
        <w:gridCol w:w="7875"/>
      </w:tblGrid>
      <w:tr w:rsidR="003C4C1F" w:rsidRPr="00834017" w:rsidTr="007638DC">
        <w:trPr>
          <w:trHeight w:val="1267"/>
        </w:trPr>
        <w:tc>
          <w:tcPr>
            <w:tcW w:w="812" w:type="pct"/>
            <w:shd w:val="clear" w:color="auto" w:fill="FFFFFF"/>
            <w:vAlign w:val="center"/>
          </w:tcPr>
          <w:p w:rsidR="003C4C1F" w:rsidRPr="00834017" w:rsidRDefault="003C4C1F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函数原型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3C4C1F" w:rsidRPr="00834017" w:rsidRDefault="003C4C1F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b/>
                <w:szCs w:val="21"/>
              </w:rPr>
              <w:t>TBNR_Stop</w:t>
            </w:r>
            <w:r>
              <w:rPr>
                <w:rFonts w:ascii="Times New Roman" w:hAnsi="Times New Roman"/>
                <w:b/>
                <w:szCs w:val="21"/>
              </w:rPr>
              <w:t>(</w:t>
            </w:r>
            <w:r>
              <w:rPr>
                <w:rFonts w:ascii="Times New Roman" w:hAnsi="Times New Roman" w:hint="eastAsia"/>
                <w:b/>
                <w:szCs w:val="21"/>
              </w:rPr>
              <w:t>int sessionId</w:t>
            </w:r>
            <w:r w:rsidRPr="00D3477F">
              <w:rPr>
                <w:rFonts w:ascii="Times New Roman" w:hAnsi="Times New Roman"/>
                <w:b/>
                <w:szCs w:val="21"/>
              </w:rPr>
              <w:t>);</w:t>
            </w:r>
          </w:p>
        </w:tc>
      </w:tr>
      <w:tr w:rsidR="003C4C1F" w:rsidRPr="00834017" w:rsidTr="007638DC">
        <w:trPr>
          <w:trHeight w:val="704"/>
        </w:trPr>
        <w:tc>
          <w:tcPr>
            <w:tcW w:w="812" w:type="pct"/>
            <w:shd w:val="clear" w:color="auto" w:fill="FFFFFF"/>
            <w:vAlign w:val="center"/>
          </w:tcPr>
          <w:p w:rsidR="003C4C1F" w:rsidRPr="00834017" w:rsidRDefault="003C4C1F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功能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3C4C1F" w:rsidRPr="00834017" w:rsidRDefault="00277DE2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关闭一路</w:t>
            </w:r>
            <w:r>
              <w:rPr>
                <w:rFonts w:ascii="Times New Roman" w:hAnsi="Times New Roman" w:hint="eastAsia"/>
                <w:szCs w:val="21"/>
              </w:rPr>
              <w:t>sessionId</w:t>
            </w:r>
            <w:r>
              <w:rPr>
                <w:rFonts w:ascii="Times New Roman" w:hAnsi="Times New Roman" w:hint="eastAsia"/>
                <w:szCs w:val="21"/>
              </w:rPr>
              <w:t>识别会话</w:t>
            </w:r>
            <w:r>
              <w:rPr>
                <w:rFonts w:ascii="Times New Roman" w:hAnsi="Times New Roman" w:hint="eastAsia"/>
                <w:szCs w:val="21"/>
              </w:rPr>
              <w:t>,</w:t>
            </w:r>
            <w:r>
              <w:rPr>
                <w:rFonts w:ascii="Times New Roman" w:hAnsi="Times New Roman" w:hint="eastAsia"/>
                <w:szCs w:val="21"/>
              </w:rPr>
              <w:t>释放该路会话资源</w:t>
            </w:r>
          </w:p>
        </w:tc>
      </w:tr>
      <w:tr w:rsidR="003C4C1F" w:rsidRPr="00834017" w:rsidTr="007638DC">
        <w:trPr>
          <w:trHeight w:val="773"/>
        </w:trPr>
        <w:tc>
          <w:tcPr>
            <w:tcW w:w="812" w:type="pct"/>
            <w:shd w:val="clear" w:color="auto" w:fill="FFFFFF"/>
            <w:vAlign w:val="center"/>
          </w:tcPr>
          <w:p w:rsidR="003C4C1F" w:rsidRPr="00834017" w:rsidRDefault="003C4C1F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参数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3C4C1F" w:rsidRPr="00460644" w:rsidRDefault="003C4C1F" w:rsidP="007638DC">
            <w:pPr>
              <w:rPr>
                <w:rFonts w:ascii="Times New Roman" w:hAnsi="Times New Roman"/>
                <w:szCs w:val="21"/>
              </w:rPr>
            </w:pPr>
            <w:r w:rsidRPr="00460644">
              <w:rPr>
                <w:rFonts w:ascii="Times New Roman" w:hAnsi="Times New Roman" w:hint="eastAsia"/>
                <w:szCs w:val="21"/>
              </w:rPr>
              <w:t>int sessionId</w:t>
            </w:r>
            <w:r>
              <w:rPr>
                <w:rFonts w:ascii="Times New Roman" w:hAnsi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hint="eastAsia"/>
                <w:szCs w:val="21"/>
              </w:rPr>
              <w:t>请求</w:t>
            </w:r>
            <w:r w:rsidR="007A104B">
              <w:rPr>
                <w:rFonts w:ascii="Times New Roman" w:hAnsi="Times New Roman" w:hint="eastAsia"/>
                <w:szCs w:val="21"/>
              </w:rPr>
              <w:t>关闭</w:t>
            </w:r>
            <w:r>
              <w:rPr>
                <w:rFonts w:ascii="Times New Roman" w:hAnsi="Times New Roman" w:hint="eastAsia"/>
                <w:szCs w:val="21"/>
              </w:rPr>
              <w:t>识别的会话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3C4C1F" w:rsidRPr="00834017" w:rsidTr="007638DC">
        <w:trPr>
          <w:trHeight w:val="728"/>
        </w:trPr>
        <w:tc>
          <w:tcPr>
            <w:tcW w:w="812" w:type="pct"/>
            <w:shd w:val="clear" w:color="auto" w:fill="FFFFFF"/>
            <w:vAlign w:val="center"/>
          </w:tcPr>
          <w:p w:rsidR="003C4C1F" w:rsidRPr="00834017" w:rsidRDefault="003C4C1F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返回值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3C4C1F" w:rsidRPr="00834017" w:rsidRDefault="003C4C1F" w:rsidP="003D1112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成功</w:t>
            </w:r>
            <w:r w:rsidR="003D1112">
              <w:rPr>
                <w:rFonts w:ascii="Times New Roman" w:hAnsi="Times New Roman" w:hint="eastAsia"/>
                <w:szCs w:val="21"/>
              </w:rPr>
              <w:t>返回</w:t>
            </w:r>
            <w:r w:rsidR="003D1112">
              <w:rPr>
                <w:rFonts w:ascii="Times New Roman" w:hAnsi="Times New Roman" w:hint="eastAsia"/>
                <w:szCs w:val="21"/>
              </w:rPr>
              <w:t>0,</w:t>
            </w:r>
            <w:r w:rsidR="003D1112">
              <w:rPr>
                <w:rFonts w:ascii="Times New Roman" w:hAnsi="Times New Roman" w:hint="eastAsia"/>
                <w:szCs w:val="21"/>
              </w:rPr>
              <w:t>失败</w:t>
            </w:r>
            <w:r>
              <w:rPr>
                <w:rFonts w:ascii="Times New Roman" w:hAnsi="Times New Roman" w:hint="eastAsia"/>
                <w:szCs w:val="21"/>
              </w:rPr>
              <w:t>返回</w:t>
            </w:r>
            <w:r>
              <w:rPr>
                <w:rFonts w:ascii="Times New Roman" w:hAnsi="Times New Roman" w:hint="eastAsia"/>
                <w:szCs w:val="21"/>
              </w:rPr>
              <w:t>&lt;0</w:t>
            </w:r>
          </w:p>
        </w:tc>
      </w:tr>
      <w:tr w:rsidR="003C4C1F" w:rsidRPr="00834017" w:rsidTr="007638DC">
        <w:trPr>
          <w:trHeight w:val="708"/>
        </w:trPr>
        <w:tc>
          <w:tcPr>
            <w:tcW w:w="812" w:type="pct"/>
            <w:shd w:val="clear" w:color="auto" w:fill="FFFFFF"/>
            <w:vAlign w:val="center"/>
          </w:tcPr>
          <w:p w:rsidR="003C4C1F" w:rsidRPr="00834017" w:rsidRDefault="003C4C1F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3C4C1F" w:rsidRPr="00834017" w:rsidRDefault="003C4C1F" w:rsidP="007638DC">
            <w:pPr>
              <w:rPr>
                <w:rFonts w:ascii="Times New Roman" w:hAnsi="Times New Roman"/>
                <w:szCs w:val="21"/>
              </w:rPr>
            </w:pPr>
          </w:p>
        </w:tc>
      </w:tr>
    </w:tbl>
    <w:p w:rsidR="00E36C0A" w:rsidRDefault="00E36C0A" w:rsidP="00726645"/>
    <w:p w:rsidR="00EF4BA1" w:rsidRDefault="005F6A29" w:rsidP="00EF4BA1">
      <w:pPr>
        <w:pStyle w:val="2"/>
      </w:pPr>
      <w:bookmarkStart w:id="22" w:name="_Toc90301770"/>
      <w:r>
        <w:lastRenderedPageBreak/>
        <w:t>3</w:t>
      </w:r>
      <w:r w:rsidR="00EF4BA1">
        <w:rPr>
          <w:rFonts w:hint="eastAsia"/>
        </w:rPr>
        <w:t>.</w:t>
      </w:r>
      <w:r w:rsidR="00110293" w:rsidRPr="00110293">
        <w:rPr>
          <w:rFonts w:hint="eastAsia"/>
        </w:rPr>
        <w:t xml:space="preserve"> </w:t>
      </w:r>
      <w:r w:rsidR="00110293">
        <w:rPr>
          <w:rFonts w:hint="eastAsia"/>
        </w:rPr>
        <w:t>1.</w:t>
      </w:r>
      <w:r w:rsidR="00665E8E">
        <w:rPr>
          <w:rFonts w:hint="eastAsia"/>
        </w:rPr>
        <w:t>5</w:t>
      </w:r>
      <w:r w:rsidR="00665E8E">
        <w:rPr>
          <w:rFonts w:hint="eastAsia"/>
        </w:rPr>
        <w:t>该路识别设置事件回调函数</w:t>
      </w:r>
      <w:bookmarkEnd w:id="22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7"/>
        <w:gridCol w:w="7875"/>
      </w:tblGrid>
      <w:tr w:rsidR="00665E8E" w:rsidRPr="00834017" w:rsidTr="007638DC">
        <w:trPr>
          <w:trHeight w:val="1267"/>
        </w:trPr>
        <w:tc>
          <w:tcPr>
            <w:tcW w:w="812" w:type="pct"/>
            <w:shd w:val="clear" w:color="auto" w:fill="FFFFFF"/>
            <w:vAlign w:val="center"/>
          </w:tcPr>
          <w:p w:rsidR="00665E8E" w:rsidRPr="00834017" w:rsidRDefault="00665E8E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函数原型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665E8E" w:rsidRPr="00834017" w:rsidRDefault="000D11DE" w:rsidP="007638DC">
            <w:pPr>
              <w:rPr>
                <w:rFonts w:ascii="Times New Roman" w:hAnsi="Times New Roman"/>
                <w:szCs w:val="21"/>
              </w:rPr>
            </w:pPr>
            <w:r w:rsidRPr="000D11DE">
              <w:rPr>
                <w:rFonts w:ascii="Times New Roman" w:hAnsi="Times New Roman"/>
                <w:b/>
                <w:szCs w:val="21"/>
              </w:rPr>
              <w:t>TBNR_SetEventCallbackFunc</w:t>
            </w:r>
            <w:r w:rsidR="00665E8E">
              <w:rPr>
                <w:rFonts w:ascii="Times New Roman" w:hAnsi="Times New Roman"/>
                <w:b/>
                <w:szCs w:val="21"/>
              </w:rPr>
              <w:t>(</w:t>
            </w:r>
            <w:r w:rsidR="00936F28" w:rsidRPr="00936F28">
              <w:rPr>
                <w:rFonts w:ascii="Times New Roman" w:hAnsi="Times New Roman"/>
                <w:b/>
                <w:szCs w:val="21"/>
              </w:rPr>
              <w:t>TBNR_ProcessEventCallback pFunc, int sessionId = 0</w:t>
            </w:r>
            <w:r w:rsidR="00665E8E" w:rsidRPr="00D3477F">
              <w:rPr>
                <w:rFonts w:ascii="Times New Roman" w:hAnsi="Times New Roman"/>
                <w:b/>
                <w:szCs w:val="21"/>
              </w:rPr>
              <w:t>);</w:t>
            </w:r>
          </w:p>
        </w:tc>
      </w:tr>
      <w:tr w:rsidR="00665E8E" w:rsidRPr="00834017" w:rsidTr="007638DC">
        <w:trPr>
          <w:trHeight w:val="704"/>
        </w:trPr>
        <w:tc>
          <w:tcPr>
            <w:tcW w:w="812" w:type="pct"/>
            <w:shd w:val="clear" w:color="auto" w:fill="FFFFFF"/>
            <w:vAlign w:val="center"/>
          </w:tcPr>
          <w:p w:rsidR="00665E8E" w:rsidRPr="00834017" w:rsidRDefault="00665E8E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功能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665E8E" w:rsidRPr="00834017" w:rsidRDefault="006463D4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设置该路识别会话的事件回调函数</w:t>
            </w:r>
            <w:r>
              <w:rPr>
                <w:rFonts w:ascii="Times New Roman" w:hAnsi="Times New Roman" w:hint="eastAsia"/>
                <w:szCs w:val="21"/>
              </w:rPr>
              <w:t>,</w:t>
            </w:r>
            <w:r>
              <w:rPr>
                <w:rFonts w:ascii="Times New Roman" w:hAnsi="Times New Roman" w:hint="eastAsia"/>
                <w:szCs w:val="21"/>
              </w:rPr>
              <w:t>通过时间回调函数实时返回该路识别的状态</w:t>
            </w:r>
          </w:p>
        </w:tc>
      </w:tr>
      <w:tr w:rsidR="00BD3DDF" w:rsidRPr="00834017" w:rsidTr="007638DC">
        <w:trPr>
          <w:trHeight w:val="773"/>
        </w:trPr>
        <w:tc>
          <w:tcPr>
            <w:tcW w:w="812" w:type="pct"/>
            <w:vMerge w:val="restart"/>
            <w:shd w:val="clear" w:color="auto" w:fill="FFFFFF"/>
            <w:vAlign w:val="center"/>
          </w:tcPr>
          <w:p w:rsidR="00BD3DDF" w:rsidRPr="00834017" w:rsidRDefault="00BD3DDF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参数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BD3DDF" w:rsidRPr="00B339AB" w:rsidRDefault="00001E99" w:rsidP="007638DC">
            <w:pPr>
              <w:rPr>
                <w:rFonts w:ascii="Times New Roman" w:hAnsi="Times New Roman"/>
                <w:szCs w:val="21"/>
              </w:rPr>
            </w:pPr>
            <w:r w:rsidRPr="00B339AB">
              <w:rPr>
                <w:rFonts w:ascii="Times New Roman" w:hAnsi="Times New Roman"/>
                <w:szCs w:val="21"/>
              </w:rPr>
              <w:t>TBNR_ProcessEventCallback pFunc</w:t>
            </w:r>
            <w:r w:rsidRPr="00B339AB">
              <w:rPr>
                <w:rFonts w:ascii="Times New Roman" w:hAnsi="Times New Roman" w:hint="eastAsia"/>
                <w:szCs w:val="21"/>
              </w:rPr>
              <w:t xml:space="preserve"> </w:t>
            </w:r>
            <w:r w:rsidR="00E64D75">
              <w:rPr>
                <w:rFonts w:ascii="Times New Roman" w:hAnsi="Times New Roman" w:hint="eastAsia"/>
                <w:szCs w:val="21"/>
              </w:rPr>
              <w:t>事件</w:t>
            </w:r>
            <w:r w:rsidRPr="00B339AB">
              <w:rPr>
                <w:rFonts w:ascii="Times New Roman" w:hAnsi="Times New Roman" w:hint="eastAsia"/>
                <w:szCs w:val="21"/>
              </w:rPr>
              <w:t>回调函数地址</w:t>
            </w:r>
          </w:p>
        </w:tc>
      </w:tr>
      <w:tr w:rsidR="00BD3DDF" w:rsidRPr="00834017" w:rsidTr="007638DC">
        <w:trPr>
          <w:trHeight w:val="773"/>
        </w:trPr>
        <w:tc>
          <w:tcPr>
            <w:tcW w:w="812" w:type="pct"/>
            <w:vMerge/>
            <w:shd w:val="clear" w:color="auto" w:fill="FFFFFF"/>
            <w:vAlign w:val="center"/>
          </w:tcPr>
          <w:p w:rsidR="00BD3DDF" w:rsidRPr="00834017" w:rsidRDefault="00BD3DDF" w:rsidP="007638DC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4188" w:type="pct"/>
            <w:shd w:val="clear" w:color="auto" w:fill="auto"/>
            <w:vAlign w:val="center"/>
          </w:tcPr>
          <w:p w:rsidR="00BD3DDF" w:rsidRPr="00460644" w:rsidRDefault="00BD3DDF" w:rsidP="007638DC">
            <w:pPr>
              <w:rPr>
                <w:rFonts w:ascii="Times New Roman" w:hAnsi="Times New Roman"/>
                <w:szCs w:val="21"/>
              </w:rPr>
            </w:pPr>
            <w:r w:rsidRPr="00460644">
              <w:rPr>
                <w:rFonts w:ascii="Times New Roman" w:hAnsi="Times New Roman" w:hint="eastAsia"/>
                <w:szCs w:val="21"/>
              </w:rPr>
              <w:t>int sessionId</w:t>
            </w:r>
            <w:r>
              <w:rPr>
                <w:rFonts w:ascii="Times New Roman" w:hAnsi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hint="eastAsia"/>
                <w:szCs w:val="21"/>
              </w:rPr>
              <w:t>该路识别会话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665E8E" w:rsidRPr="00834017" w:rsidTr="007638DC">
        <w:trPr>
          <w:trHeight w:val="728"/>
        </w:trPr>
        <w:tc>
          <w:tcPr>
            <w:tcW w:w="812" w:type="pct"/>
            <w:shd w:val="clear" w:color="auto" w:fill="FFFFFF"/>
            <w:vAlign w:val="center"/>
          </w:tcPr>
          <w:p w:rsidR="00665E8E" w:rsidRPr="00834017" w:rsidRDefault="00665E8E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返回值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665E8E" w:rsidRPr="00834017" w:rsidRDefault="00665E8E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成功返回</w:t>
            </w:r>
            <w:r>
              <w:rPr>
                <w:rFonts w:ascii="Times New Roman" w:hAnsi="Times New Roman" w:hint="eastAsia"/>
                <w:szCs w:val="21"/>
              </w:rPr>
              <w:t>0,</w:t>
            </w:r>
            <w:r>
              <w:rPr>
                <w:rFonts w:ascii="Times New Roman" w:hAnsi="Times New Roman" w:hint="eastAsia"/>
                <w:szCs w:val="21"/>
              </w:rPr>
              <w:t>失败返回</w:t>
            </w:r>
            <w:r>
              <w:rPr>
                <w:rFonts w:ascii="Times New Roman" w:hAnsi="Times New Roman" w:hint="eastAsia"/>
                <w:szCs w:val="21"/>
              </w:rPr>
              <w:t>&lt;0</w:t>
            </w:r>
          </w:p>
        </w:tc>
      </w:tr>
      <w:tr w:rsidR="00665E8E" w:rsidRPr="00717063" w:rsidTr="007638DC">
        <w:trPr>
          <w:trHeight w:val="708"/>
        </w:trPr>
        <w:tc>
          <w:tcPr>
            <w:tcW w:w="812" w:type="pct"/>
            <w:shd w:val="clear" w:color="auto" w:fill="FFFFFF"/>
            <w:vAlign w:val="center"/>
          </w:tcPr>
          <w:p w:rsidR="00665E8E" w:rsidRPr="00834017" w:rsidRDefault="00665E8E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665E8E" w:rsidRPr="00834017" w:rsidRDefault="00717063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引擎通过事件函数返回引擎工作状态</w:t>
            </w:r>
            <w:r>
              <w:rPr>
                <w:rFonts w:ascii="Times New Roman" w:hAnsi="Times New Roman" w:hint="eastAsia"/>
                <w:szCs w:val="21"/>
              </w:rPr>
              <w:t>,</w:t>
            </w:r>
            <w:r>
              <w:rPr>
                <w:rFonts w:ascii="Times New Roman" w:hAnsi="Times New Roman" w:hint="eastAsia"/>
                <w:szCs w:val="21"/>
              </w:rPr>
              <w:t>以便通知接口层引擎识别完成</w:t>
            </w:r>
            <w:r>
              <w:rPr>
                <w:rFonts w:ascii="Times New Roman" w:hAnsi="Times New Roman" w:hint="eastAsia"/>
                <w:szCs w:val="21"/>
              </w:rPr>
              <w:t>,</w:t>
            </w:r>
            <w:r>
              <w:rPr>
                <w:rFonts w:ascii="Times New Roman" w:hAnsi="Times New Roman" w:hint="eastAsia"/>
                <w:szCs w:val="21"/>
              </w:rPr>
              <w:t>可以停止当前识别会话以复用；</w:t>
            </w:r>
          </w:p>
        </w:tc>
      </w:tr>
    </w:tbl>
    <w:p w:rsidR="00EF4BA1" w:rsidRDefault="00EF4BA1" w:rsidP="00726645"/>
    <w:p w:rsidR="00953C10" w:rsidRDefault="00786FA7" w:rsidP="00953C10">
      <w:pPr>
        <w:pStyle w:val="2"/>
      </w:pPr>
      <w:bookmarkStart w:id="23" w:name="_Toc90301771"/>
      <w:r>
        <w:t>3</w:t>
      </w:r>
      <w:r w:rsidR="00953C10">
        <w:rPr>
          <w:rFonts w:hint="eastAsia"/>
        </w:rPr>
        <w:t>.</w:t>
      </w:r>
      <w:r w:rsidR="00110293" w:rsidRPr="00110293">
        <w:rPr>
          <w:rFonts w:hint="eastAsia"/>
        </w:rPr>
        <w:t xml:space="preserve"> </w:t>
      </w:r>
      <w:r w:rsidR="00110293">
        <w:rPr>
          <w:rFonts w:hint="eastAsia"/>
        </w:rPr>
        <w:t>1.</w:t>
      </w:r>
      <w:r w:rsidR="00953C10">
        <w:rPr>
          <w:rFonts w:hint="eastAsia"/>
        </w:rPr>
        <w:t>6</w:t>
      </w:r>
      <w:r w:rsidR="00953C10">
        <w:rPr>
          <w:rFonts w:hint="eastAsia"/>
        </w:rPr>
        <w:t>该路识别设置</w:t>
      </w:r>
      <w:r w:rsidR="00040E3B">
        <w:rPr>
          <w:rFonts w:hint="eastAsia"/>
        </w:rPr>
        <w:t>结果</w:t>
      </w:r>
      <w:r w:rsidR="00953C10">
        <w:rPr>
          <w:rFonts w:hint="eastAsia"/>
        </w:rPr>
        <w:t>回调函数</w:t>
      </w:r>
      <w:bookmarkEnd w:id="23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7"/>
        <w:gridCol w:w="7875"/>
      </w:tblGrid>
      <w:tr w:rsidR="00297F8D" w:rsidRPr="00834017" w:rsidTr="007638DC">
        <w:trPr>
          <w:trHeight w:val="1267"/>
        </w:trPr>
        <w:tc>
          <w:tcPr>
            <w:tcW w:w="812" w:type="pct"/>
            <w:shd w:val="clear" w:color="auto" w:fill="FFFFFF"/>
            <w:vAlign w:val="center"/>
          </w:tcPr>
          <w:p w:rsidR="00297F8D" w:rsidRPr="00834017" w:rsidRDefault="00297F8D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函数原型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297F8D" w:rsidRPr="00834017" w:rsidRDefault="00297F8D" w:rsidP="007638DC">
            <w:pPr>
              <w:rPr>
                <w:rFonts w:ascii="Times New Roman" w:hAnsi="Times New Roman"/>
                <w:szCs w:val="21"/>
              </w:rPr>
            </w:pPr>
            <w:r w:rsidRPr="00297F8D">
              <w:rPr>
                <w:rFonts w:ascii="Times New Roman" w:hAnsi="Times New Roman"/>
                <w:b/>
                <w:szCs w:val="21"/>
              </w:rPr>
              <w:t xml:space="preserve">TBNR_SetResultCallbackFunc </w:t>
            </w:r>
            <w:r>
              <w:rPr>
                <w:rFonts w:ascii="Times New Roman" w:hAnsi="Times New Roman"/>
                <w:b/>
                <w:szCs w:val="21"/>
              </w:rPr>
              <w:t>(</w:t>
            </w:r>
            <w:r w:rsidR="007A660C" w:rsidRPr="007A660C">
              <w:rPr>
                <w:rFonts w:ascii="Times New Roman" w:hAnsi="Times New Roman"/>
                <w:b/>
                <w:szCs w:val="21"/>
              </w:rPr>
              <w:t>TBNR_ResultCallback</w:t>
            </w:r>
            <w:r w:rsidRPr="00936F28">
              <w:rPr>
                <w:rFonts w:ascii="Times New Roman" w:hAnsi="Times New Roman"/>
                <w:b/>
                <w:szCs w:val="21"/>
              </w:rPr>
              <w:t xml:space="preserve"> pFunc, int sessionId = 0</w:t>
            </w:r>
            <w:r w:rsidRPr="00D3477F">
              <w:rPr>
                <w:rFonts w:ascii="Times New Roman" w:hAnsi="Times New Roman"/>
                <w:b/>
                <w:szCs w:val="21"/>
              </w:rPr>
              <w:t>);</w:t>
            </w:r>
          </w:p>
        </w:tc>
      </w:tr>
      <w:tr w:rsidR="00297F8D" w:rsidRPr="00834017" w:rsidTr="007638DC">
        <w:trPr>
          <w:trHeight w:val="704"/>
        </w:trPr>
        <w:tc>
          <w:tcPr>
            <w:tcW w:w="812" w:type="pct"/>
            <w:shd w:val="clear" w:color="auto" w:fill="FFFFFF"/>
            <w:vAlign w:val="center"/>
          </w:tcPr>
          <w:p w:rsidR="00297F8D" w:rsidRPr="00834017" w:rsidRDefault="00297F8D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功能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297F8D" w:rsidRPr="00834017" w:rsidRDefault="00297F8D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设置该路识别会话的事件</w:t>
            </w:r>
            <w:r w:rsidR="00874DF5">
              <w:rPr>
                <w:rFonts w:ascii="Times New Roman" w:hAnsi="Times New Roman" w:hint="eastAsia"/>
                <w:szCs w:val="21"/>
              </w:rPr>
              <w:t>结果</w:t>
            </w:r>
            <w:r>
              <w:rPr>
                <w:rFonts w:ascii="Times New Roman" w:hAnsi="Times New Roman" w:hint="eastAsia"/>
                <w:szCs w:val="21"/>
              </w:rPr>
              <w:t>函数</w:t>
            </w:r>
            <w:r>
              <w:rPr>
                <w:rFonts w:ascii="Times New Roman" w:hAnsi="Times New Roman" w:hint="eastAsia"/>
                <w:szCs w:val="21"/>
              </w:rPr>
              <w:t>,</w:t>
            </w:r>
            <w:r w:rsidR="00874DF5">
              <w:rPr>
                <w:rFonts w:ascii="Times New Roman" w:hAnsi="Times New Roman" w:hint="eastAsia"/>
                <w:szCs w:val="21"/>
              </w:rPr>
              <w:t>通过结果</w:t>
            </w:r>
            <w:r>
              <w:rPr>
                <w:rFonts w:ascii="Times New Roman" w:hAnsi="Times New Roman" w:hint="eastAsia"/>
                <w:szCs w:val="21"/>
              </w:rPr>
              <w:t>回调函数实时返回该路</w:t>
            </w:r>
            <w:r w:rsidR="00874DF5">
              <w:rPr>
                <w:rFonts w:ascii="Times New Roman" w:hAnsi="Times New Roman" w:hint="eastAsia"/>
                <w:szCs w:val="21"/>
              </w:rPr>
              <w:t>的识别结果</w:t>
            </w:r>
          </w:p>
        </w:tc>
      </w:tr>
      <w:tr w:rsidR="00297F8D" w:rsidRPr="00834017" w:rsidTr="007638DC">
        <w:trPr>
          <w:trHeight w:val="773"/>
        </w:trPr>
        <w:tc>
          <w:tcPr>
            <w:tcW w:w="812" w:type="pct"/>
            <w:vMerge w:val="restart"/>
            <w:shd w:val="clear" w:color="auto" w:fill="FFFFFF"/>
            <w:vAlign w:val="center"/>
          </w:tcPr>
          <w:p w:rsidR="00297F8D" w:rsidRPr="00834017" w:rsidRDefault="00297F8D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lastRenderedPageBreak/>
              <w:t>参数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297F8D" w:rsidRPr="00434407" w:rsidRDefault="008A3B9D" w:rsidP="007638DC">
            <w:pPr>
              <w:rPr>
                <w:rFonts w:ascii="Times New Roman" w:hAnsi="Times New Roman"/>
                <w:szCs w:val="21"/>
              </w:rPr>
            </w:pPr>
            <w:r w:rsidRPr="00434407">
              <w:rPr>
                <w:rFonts w:ascii="Times New Roman" w:hAnsi="Times New Roman"/>
                <w:szCs w:val="21"/>
              </w:rPr>
              <w:t>TBNR_ResultCallback</w:t>
            </w:r>
            <w:r w:rsidR="00297F8D" w:rsidRPr="00434407">
              <w:rPr>
                <w:rFonts w:ascii="Times New Roman" w:hAnsi="Times New Roman"/>
                <w:szCs w:val="21"/>
              </w:rPr>
              <w:t xml:space="preserve"> pFunc</w:t>
            </w:r>
            <w:r w:rsidR="00297F8D" w:rsidRPr="00434407">
              <w:rPr>
                <w:rFonts w:ascii="Times New Roman" w:hAnsi="Times New Roman" w:hint="eastAsia"/>
                <w:szCs w:val="21"/>
              </w:rPr>
              <w:t xml:space="preserve"> </w:t>
            </w:r>
            <w:r w:rsidR="00434407">
              <w:rPr>
                <w:rFonts w:ascii="Times New Roman" w:hAnsi="Times New Roman" w:hint="eastAsia"/>
                <w:szCs w:val="21"/>
              </w:rPr>
              <w:t>结果</w:t>
            </w:r>
            <w:r w:rsidR="00297F8D" w:rsidRPr="00434407">
              <w:rPr>
                <w:rFonts w:ascii="Times New Roman" w:hAnsi="Times New Roman" w:hint="eastAsia"/>
                <w:szCs w:val="21"/>
              </w:rPr>
              <w:t>回调函数地址</w:t>
            </w:r>
          </w:p>
        </w:tc>
      </w:tr>
      <w:tr w:rsidR="00297F8D" w:rsidRPr="00834017" w:rsidTr="007638DC">
        <w:trPr>
          <w:trHeight w:val="773"/>
        </w:trPr>
        <w:tc>
          <w:tcPr>
            <w:tcW w:w="812" w:type="pct"/>
            <w:vMerge/>
            <w:shd w:val="clear" w:color="auto" w:fill="FFFFFF"/>
            <w:vAlign w:val="center"/>
          </w:tcPr>
          <w:p w:rsidR="00297F8D" w:rsidRPr="00834017" w:rsidRDefault="00297F8D" w:rsidP="007638DC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4188" w:type="pct"/>
            <w:shd w:val="clear" w:color="auto" w:fill="auto"/>
            <w:vAlign w:val="center"/>
          </w:tcPr>
          <w:p w:rsidR="00297F8D" w:rsidRPr="00460644" w:rsidRDefault="00297F8D" w:rsidP="007638DC">
            <w:pPr>
              <w:rPr>
                <w:rFonts w:ascii="Times New Roman" w:hAnsi="Times New Roman"/>
                <w:szCs w:val="21"/>
              </w:rPr>
            </w:pPr>
            <w:r w:rsidRPr="00460644">
              <w:rPr>
                <w:rFonts w:ascii="Times New Roman" w:hAnsi="Times New Roman" w:hint="eastAsia"/>
                <w:szCs w:val="21"/>
              </w:rPr>
              <w:t>int sessionId</w:t>
            </w:r>
            <w:r>
              <w:rPr>
                <w:rFonts w:ascii="Times New Roman" w:hAnsi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hint="eastAsia"/>
                <w:szCs w:val="21"/>
              </w:rPr>
              <w:t>该路识别会话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297F8D" w:rsidRPr="00834017" w:rsidTr="007638DC">
        <w:trPr>
          <w:trHeight w:val="728"/>
        </w:trPr>
        <w:tc>
          <w:tcPr>
            <w:tcW w:w="812" w:type="pct"/>
            <w:shd w:val="clear" w:color="auto" w:fill="FFFFFF"/>
            <w:vAlign w:val="center"/>
          </w:tcPr>
          <w:p w:rsidR="00297F8D" w:rsidRPr="00834017" w:rsidRDefault="00297F8D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返回值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297F8D" w:rsidRPr="00834017" w:rsidRDefault="00297F8D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成功返回</w:t>
            </w:r>
            <w:r>
              <w:rPr>
                <w:rFonts w:ascii="Times New Roman" w:hAnsi="Times New Roman" w:hint="eastAsia"/>
                <w:szCs w:val="21"/>
              </w:rPr>
              <w:t>0,</w:t>
            </w:r>
            <w:r>
              <w:rPr>
                <w:rFonts w:ascii="Times New Roman" w:hAnsi="Times New Roman" w:hint="eastAsia"/>
                <w:szCs w:val="21"/>
              </w:rPr>
              <w:t>失败返回</w:t>
            </w:r>
            <w:r>
              <w:rPr>
                <w:rFonts w:ascii="Times New Roman" w:hAnsi="Times New Roman" w:hint="eastAsia"/>
                <w:szCs w:val="21"/>
              </w:rPr>
              <w:t>&lt;0</w:t>
            </w:r>
          </w:p>
        </w:tc>
      </w:tr>
      <w:tr w:rsidR="00297F8D" w:rsidRPr="00717063" w:rsidTr="007638DC">
        <w:trPr>
          <w:trHeight w:val="708"/>
        </w:trPr>
        <w:tc>
          <w:tcPr>
            <w:tcW w:w="812" w:type="pct"/>
            <w:shd w:val="clear" w:color="auto" w:fill="FFFFFF"/>
            <w:vAlign w:val="center"/>
          </w:tcPr>
          <w:p w:rsidR="00297F8D" w:rsidRPr="00834017" w:rsidRDefault="00297F8D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297F8D" w:rsidRPr="00834017" w:rsidRDefault="00297F8D" w:rsidP="007638DC">
            <w:pPr>
              <w:rPr>
                <w:rFonts w:ascii="Times New Roman" w:hAnsi="Times New Roman"/>
                <w:szCs w:val="21"/>
              </w:rPr>
            </w:pPr>
          </w:p>
        </w:tc>
      </w:tr>
    </w:tbl>
    <w:p w:rsidR="00953C10" w:rsidRDefault="00953C10" w:rsidP="00726645"/>
    <w:p w:rsidR="00EB5BD2" w:rsidRDefault="00FC6A67" w:rsidP="00EB5BD2">
      <w:pPr>
        <w:pStyle w:val="2"/>
      </w:pPr>
      <w:bookmarkStart w:id="24" w:name="_Toc90301772"/>
      <w:r>
        <w:t>3</w:t>
      </w:r>
      <w:r w:rsidR="00EB5BD2">
        <w:rPr>
          <w:rFonts w:hint="eastAsia"/>
        </w:rPr>
        <w:t>.</w:t>
      </w:r>
      <w:r w:rsidR="00110293" w:rsidRPr="00110293">
        <w:rPr>
          <w:rFonts w:hint="eastAsia"/>
        </w:rPr>
        <w:t xml:space="preserve"> </w:t>
      </w:r>
      <w:r w:rsidR="00110293">
        <w:rPr>
          <w:rFonts w:hint="eastAsia"/>
        </w:rPr>
        <w:t>1.</w:t>
      </w:r>
      <w:r w:rsidR="00EB5BD2">
        <w:rPr>
          <w:rFonts w:hint="eastAsia"/>
        </w:rPr>
        <w:t>7</w:t>
      </w:r>
      <w:r w:rsidR="00EB5BD2">
        <w:rPr>
          <w:rFonts w:hint="eastAsia"/>
        </w:rPr>
        <w:t>该路</w:t>
      </w:r>
      <w:r w:rsidR="00AB4163">
        <w:rPr>
          <w:rFonts w:hint="eastAsia"/>
        </w:rPr>
        <w:t>会话</w:t>
      </w:r>
      <w:r w:rsidR="00F85071">
        <w:rPr>
          <w:rFonts w:hint="eastAsia"/>
        </w:rPr>
        <w:t>结果回调函数设计</w:t>
      </w:r>
      <w:bookmarkEnd w:id="24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7"/>
        <w:gridCol w:w="7875"/>
      </w:tblGrid>
      <w:tr w:rsidR="00736B34" w:rsidRPr="00834017" w:rsidTr="007638DC">
        <w:trPr>
          <w:trHeight w:val="1267"/>
        </w:trPr>
        <w:tc>
          <w:tcPr>
            <w:tcW w:w="812" w:type="pct"/>
            <w:shd w:val="clear" w:color="auto" w:fill="FFFFFF"/>
            <w:vAlign w:val="center"/>
          </w:tcPr>
          <w:p w:rsidR="00736B34" w:rsidRPr="00834017" w:rsidRDefault="00736B34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函数原型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736B34" w:rsidRPr="00834017" w:rsidRDefault="00906F82" w:rsidP="007638DC">
            <w:pPr>
              <w:rPr>
                <w:rFonts w:ascii="Times New Roman" w:hAnsi="Times New Roman"/>
                <w:szCs w:val="21"/>
              </w:rPr>
            </w:pPr>
            <w:r w:rsidRPr="00906F82">
              <w:rPr>
                <w:rFonts w:ascii="Times New Roman" w:hAnsi="Times New Roman"/>
                <w:b/>
                <w:szCs w:val="21"/>
              </w:rPr>
              <w:t>typedef void (*TBNR_ResultCallback) (const Task *pResultArray, int numberOfTasks, int sessionId);</w:t>
            </w:r>
          </w:p>
        </w:tc>
      </w:tr>
      <w:tr w:rsidR="00736B34" w:rsidRPr="00834017" w:rsidTr="007638DC">
        <w:trPr>
          <w:trHeight w:val="704"/>
        </w:trPr>
        <w:tc>
          <w:tcPr>
            <w:tcW w:w="812" w:type="pct"/>
            <w:shd w:val="clear" w:color="auto" w:fill="FFFFFF"/>
            <w:vAlign w:val="center"/>
          </w:tcPr>
          <w:p w:rsidR="00736B34" w:rsidRPr="00834017" w:rsidRDefault="00736B34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功能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736B34" w:rsidRPr="00834017" w:rsidRDefault="00DF60E2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获取识别结果</w:t>
            </w:r>
          </w:p>
        </w:tc>
      </w:tr>
      <w:tr w:rsidR="002E2883" w:rsidRPr="00834017" w:rsidTr="007638DC">
        <w:trPr>
          <w:trHeight w:val="773"/>
        </w:trPr>
        <w:tc>
          <w:tcPr>
            <w:tcW w:w="812" w:type="pct"/>
            <w:vMerge w:val="restart"/>
            <w:shd w:val="clear" w:color="auto" w:fill="FFFFFF"/>
            <w:vAlign w:val="center"/>
          </w:tcPr>
          <w:p w:rsidR="002E2883" w:rsidRPr="00834017" w:rsidRDefault="002E2883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参数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2E2883" w:rsidRPr="00585636" w:rsidRDefault="002E2883" w:rsidP="007638DC">
            <w:pPr>
              <w:rPr>
                <w:rFonts w:ascii="Times New Roman" w:hAnsi="Times New Roman"/>
                <w:szCs w:val="21"/>
              </w:rPr>
            </w:pPr>
            <w:r w:rsidRPr="00585636">
              <w:rPr>
                <w:rFonts w:ascii="Times New Roman" w:hAnsi="Times New Roman"/>
                <w:szCs w:val="21"/>
              </w:rPr>
              <w:t>Task *pResultArray</w:t>
            </w:r>
            <w:r w:rsidRPr="00585636">
              <w:rPr>
                <w:rFonts w:ascii="Times New Roman" w:hAnsi="Times New Roman" w:hint="eastAsia"/>
                <w:szCs w:val="21"/>
              </w:rPr>
              <w:t xml:space="preserve"> </w:t>
            </w:r>
            <w:r w:rsidRPr="00585636">
              <w:rPr>
                <w:rFonts w:ascii="Times New Roman" w:hAnsi="Times New Roman" w:hint="eastAsia"/>
                <w:szCs w:val="21"/>
              </w:rPr>
              <w:t>分段结果数组头地址</w:t>
            </w:r>
          </w:p>
        </w:tc>
      </w:tr>
      <w:tr w:rsidR="002E2883" w:rsidRPr="00834017" w:rsidTr="007638DC">
        <w:trPr>
          <w:trHeight w:val="773"/>
        </w:trPr>
        <w:tc>
          <w:tcPr>
            <w:tcW w:w="812" w:type="pct"/>
            <w:vMerge/>
            <w:shd w:val="clear" w:color="auto" w:fill="FFFFFF"/>
            <w:vAlign w:val="center"/>
          </w:tcPr>
          <w:p w:rsidR="002E2883" w:rsidRPr="00834017" w:rsidRDefault="002E2883" w:rsidP="007638DC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4188" w:type="pct"/>
            <w:shd w:val="clear" w:color="auto" w:fill="auto"/>
            <w:vAlign w:val="center"/>
          </w:tcPr>
          <w:p w:rsidR="002E2883" w:rsidRPr="00585636" w:rsidRDefault="002E2883" w:rsidP="007638DC">
            <w:pPr>
              <w:rPr>
                <w:rFonts w:ascii="Times New Roman" w:hAnsi="Times New Roman"/>
                <w:szCs w:val="21"/>
              </w:rPr>
            </w:pPr>
            <w:r w:rsidRPr="00585636">
              <w:rPr>
                <w:rFonts w:ascii="Times New Roman" w:hAnsi="Times New Roman"/>
                <w:szCs w:val="21"/>
              </w:rPr>
              <w:t>int numberOfTasks</w:t>
            </w:r>
            <w:r w:rsidRPr="00585636">
              <w:rPr>
                <w:rFonts w:ascii="Times New Roman" w:hAnsi="Times New Roman" w:hint="eastAsia"/>
                <w:szCs w:val="21"/>
              </w:rPr>
              <w:t xml:space="preserve"> </w:t>
            </w:r>
            <w:r w:rsidRPr="00585636">
              <w:rPr>
                <w:rFonts w:ascii="Times New Roman" w:hAnsi="Times New Roman" w:hint="eastAsia"/>
                <w:szCs w:val="21"/>
              </w:rPr>
              <w:t>分段结果数据大小</w:t>
            </w:r>
          </w:p>
        </w:tc>
      </w:tr>
      <w:tr w:rsidR="002E2883" w:rsidRPr="00834017" w:rsidTr="007638DC">
        <w:trPr>
          <w:trHeight w:val="773"/>
        </w:trPr>
        <w:tc>
          <w:tcPr>
            <w:tcW w:w="812" w:type="pct"/>
            <w:vMerge/>
            <w:shd w:val="clear" w:color="auto" w:fill="FFFFFF"/>
            <w:vAlign w:val="center"/>
          </w:tcPr>
          <w:p w:rsidR="002E2883" w:rsidRPr="00834017" w:rsidRDefault="002E2883" w:rsidP="007638DC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4188" w:type="pct"/>
            <w:shd w:val="clear" w:color="auto" w:fill="auto"/>
            <w:vAlign w:val="center"/>
          </w:tcPr>
          <w:p w:rsidR="002E2883" w:rsidRPr="00585636" w:rsidRDefault="002E2883" w:rsidP="007638DC">
            <w:pPr>
              <w:rPr>
                <w:rFonts w:ascii="Times New Roman" w:hAnsi="Times New Roman"/>
                <w:szCs w:val="21"/>
              </w:rPr>
            </w:pPr>
            <w:r w:rsidRPr="00585636">
              <w:rPr>
                <w:rFonts w:ascii="Times New Roman" w:hAnsi="Times New Roman"/>
                <w:szCs w:val="21"/>
              </w:rPr>
              <w:t>int sessionId</w:t>
            </w:r>
            <w:r w:rsidRPr="00585636">
              <w:rPr>
                <w:rFonts w:ascii="Times New Roman" w:hAnsi="Times New Roman" w:hint="eastAsia"/>
                <w:szCs w:val="21"/>
              </w:rPr>
              <w:t xml:space="preserve"> </w:t>
            </w:r>
            <w:r w:rsidRPr="00585636">
              <w:rPr>
                <w:rFonts w:ascii="Times New Roman" w:hAnsi="Times New Roman" w:hint="eastAsia"/>
                <w:szCs w:val="21"/>
              </w:rPr>
              <w:t>会话</w:t>
            </w:r>
            <w:r w:rsidRPr="00585636"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736B34" w:rsidRPr="00834017" w:rsidTr="007638DC">
        <w:trPr>
          <w:trHeight w:val="728"/>
        </w:trPr>
        <w:tc>
          <w:tcPr>
            <w:tcW w:w="812" w:type="pct"/>
            <w:shd w:val="clear" w:color="auto" w:fill="FFFFFF"/>
            <w:vAlign w:val="center"/>
          </w:tcPr>
          <w:p w:rsidR="00736B34" w:rsidRPr="00834017" w:rsidRDefault="00736B34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返回值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736B34" w:rsidRPr="00834017" w:rsidRDefault="00736B34" w:rsidP="007638DC">
            <w:pPr>
              <w:rPr>
                <w:rFonts w:ascii="Times New Roman" w:hAnsi="Times New Roman"/>
                <w:szCs w:val="21"/>
              </w:rPr>
            </w:pPr>
          </w:p>
        </w:tc>
      </w:tr>
      <w:tr w:rsidR="00736B34" w:rsidRPr="00717063" w:rsidTr="007638DC">
        <w:trPr>
          <w:trHeight w:val="708"/>
        </w:trPr>
        <w:tc>
          <w:tcPr>
            <w:tcW w:w="812" w:type="pct"/>
            <w:shd w:val="clear" w:color="auto" w:fill="FFFFFF"/>
            <w:vAlign w:val="center"/>
          </w:tcPr>
          <w:p w:rsidR="00736B34" w:rsidRPr="00834017" w:rsidRDefault="00736B34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lastRenderedPageBreak/>
              <w:t>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736B34" w:rsidRPr="00834017" w:rsidRDefault="00CA6314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每出发一次回调函数可能返回会个分段的识别结果</w:t>
            </w:r>
          </w:p>
        </w:tc>
      </w:tr>
    </w:tbl>
    <w:p w:rsidR="00EB5BD2" w:rsidRDefault="00EB5BD2" w:rsidP="00726645"/>
    <w:p w:rsidR="00747839" w:rsidRDefault="00CD703F" w:rsidP="00747839">
      <w:pPr>
        <w:pStyle w:val="2"/>
      </w:pPr>
      <w:bookmarkStart w:id="25" w:name="_Toc90301773"/>
      <w:r>
        <w:t>3</w:t>
      </w:r>
      <w:r w:rsidR="00747839">
        <w:rPr>
          <w:rFonts w:hint="eastAsia"/>
        </w:rPr>
        <w:t>.</w:t>
      </w:r>
      <w:r w:rsidR="00110293" w:rsidRPr="00110293">
        <w:rPr>
          <w:rFonts w:hint="eastAsia"/>
        </w:rPr>
        <w:t xml:space="preserve"> </w:t>
      </w:r>
      <w:r w:rsidR="00110293">
        <w:rPr>
          <w:rFonts w:hint="eastAsia"/>
        </w:rPr>
        <w:t>1.</w:t>
      </w:r>
      <w:r w:rsidR="00747839">
        <w:rPr>
          <w:rFonts w:hint="eastAsia"/>
        </w:rPr>
        <w:t>8</w:t>
      </w:r>
      <w:r w:rsidR="00747839">
        <w:rPr>
          <w:rFonts w:hint="eastAsia"/>
        </w:rPr>
        <w:t>该路会话</w:t>
      </w:r>
      <w:r w:rsidR="00664A2E">
        <w:rPr>
          <w:rFonts w:hint="eastAsia"/>
        </w:rPr>
        <w:t>进行语音数据识别</w:t>
      </w:r>
      <w:r w:rsidR="00747839">
        <w:rPr>
          <w:rFonts w:hint="eastAsia"/>
        </w:rPr>
        <w:t>函数设计</w:t>
      </w:r>
      <w:bookmarkEnd w:id="25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7"/>
        <w:gridCol w:w="7875"/>
      </w:tblGrid>
      <w:tr w:rsidR="004B7633" w:rsidRPr="00834017" w:rsidTr="007638DC">
        <w:trPr>
          <w:trHeight w:val="1267"/>
        </w:trPr>
        <w:tc>
          <w:tcPr>
            <w:tcW w:w="812" w:type="pct"/>
            <w:shd w:val="clear" w:color="auto" w:fill="FFFFFF"/>
            <w:vAlign w:val="center"/>
          </w:tcPr>
          <w:p w:rsidR="004B7633" w:rsidRPr="00834017" w:rsidRDefault="004B7633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函数原型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4B7633" w:rsidRPr="00834017" w:rsidRDefault="004B7633" w:rsidP="007638DC">
            <w:pPr>
              <w:rPr>
                <w:rFonts w:ascii="Times New Roman" w:hAnsi="Times New Roman"/>
                <w:szCs w:val="21"/>
              </w:rPr>
            </w:pPr>
            <w:r w:rsidRPr="004B7633">
              <w:rPr>
                <w:rFonts w:ascii="Times New Roman" w:hAnsi="Times New Roman"/>
                <w:b/>
                <w:szCs w:val="21"/>
              </w:rPr>
              <w:t>TBNR_SendData(char *buf, int length, int sessionId = 0, SPEECHTYPE type = TSR_RAW_16, long timestamp = -1);</w:t>
            </w:r>
          </w:p>
        </w:tc>
      </w:tr>
      <w:tr w:rsidR="004B7633" w:rsidRPr="00834017" w:rsidTr="007638DC">
        <w:trPr>
          <w:trHeight w:val="704"/>
        </w:trPr>
        <w:tc>
          <w:tcPr>
            <w:tcW w:w="812" w:type="pct"/>
            <w:shd w:val="clear" w:color="auto" w:fill="FFFFFF"/>
            <w:vAlign w:val="center"/>
          </w:tcPr>
          <w:p w:rsidR="004B7633" w:rsidRPr="00834017" w:rsidRDefault="004B7633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功能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4B7633" w:rsidRPr="00834017" w:rsidRDefault="00371211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送入语音数据进行识别</w:t>
            </w:r>
          </w:p>
        </w:tc>
      </w:tr>
      <w:tr w:rsidR="007744AB" w:rsidRPr="00834017" w:rsidTr="007638DC">
        <w:trPr>
          <w:trHeight w:val="773"/>
        </w:trPr>
        <w:tc>
          <w:tcPr>
            <w:tcW w:w="812" w:type="pct"/>
            <w:vMerge w:val="restart"/>
            <w:shd w:val="clear" w:color="auto" w:fill="FFFFFF"/>
            <w:vAlign w:val="center"/>
          </w:tcPr>
          <w:p w:rsidR="007744AB" w:rsidRPr="00834017" w:rsidRDefault="007744AB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参数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7744AB" w:rsidRPr="00B0207D" w:rsidRDefault="007744AB" w:rsidP="009B1252">
            <w:pPr>
              <w:rPr>
                <w:rFonts w:ascii="Times New Roman" w:hAnsi="Times New Roman"/>
                <w:szCs w:val="21"/>
              </w:rPr>
            </w:pPr>
            <w:r w:rsidRPr="00B0207D">
              <w:rPr>
                <w:rFonts w:ascii="Times New Roman" w:hAnsi="Times New Roman"/>
                <w:szCs w:val="21"/>
              </w:rPr>
              <w:t>char *buf</w:t>
            </w:r>
            <w:r w:rsidRPr="00B0207D">
              <w:rPr>
                <w:rFonts w:ascii="Times New Roman" w:hAnsi="Times New Roman" w:hint="eastAsia"/>
                <w:szCs w:val="21"/>
              </w:rPr>
              <w:t xml:space="preserve"> </w:t>
            </w:r>
            <w:r w:rsidRPr="00B0207D">
              <w:rPr>
                <w:rFonts w:ascii="Times New Roman" w:hAnsi="Times New Roman" w:hint="eastAsia"/>
                <w:szCs w:val="21"/>
              </w:rPr>
              <w:t>语音数据</w:t>
            </w:r>
          </w:p>
        </w:tc>
      </w:tr>
      <w:tr w:rsidR="007744AB" w:rsidRPr="00834017" w:rsidTr="007638DC">
        <w:trPr>
          <w:trHeight w:val="773"/>
        </w:trPr>
        <w:tc>
          <w:tcPr>
            <w:tcW w:w="812" w:type="pct"/>
            <w:vMerge/>
            <w:shd w:val="clear" w:color="auto" w:fill="FFFFFF"/>
            <w:vAlign w:val="center"/>
          </w:tcPr>
          <w:p w:rsidR="007744AB" w:rsidRPr="00834017" w:rsidRDefault="007744AB" w:rsidP="007638DC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4188" w:type="pct"/>
            <w:shd w:val="clear" w:color="auto" w:fill="auto"/>
            <w:vAlign w:val="center"/>
          </w:tcPr>
          <w:p w:rsidR="007744AB" w:rsidRPr="00B0207D" w:rsidRDefault="007744AB" w:rsidP="007638DC">
            <w:pPr>
              <w:rPr>
                <w:rFonts w:ascii="Times New Roman" w:hAnsi="Times New Roman"/>
                <w:szCs w:val="21"/>
              </w:rPr>
            </w:pPr>
            <w:r w:rsidRPr="00B0207D">
              <w:rPr>
                <w:rFonts w:ascii="Times New Roman" w:hAnsi="Times New Roman"/>
                <w:szCs w:val="21"/>
              </w:rPr>
              <w:t>int length</w:t>
            </w:r>
            <w:r w:rsidRPr="00B0207D">
              <w:rPr>
                <w:rFonts w:ascii="Times New Roman" w:hAnsi="Times New Roman" w:hint="eastAsia"/>
                <w:szCs w:val="21"/>
              </w:rPr>
              <w:t xml:space="preserve"> </w:t>
            </w:r>
            <w:r w:rsidRPr="00B0207D">
              <w:rPr>
                <w:rFonts w:ascii="Times New Roman" w:hAnsi="Times New Roman" w:hint="eastAsia"/>
                <w:szCs w:val="21"/>
              </w:rPr>
              <w:t>语音数据大小</w:t>
            </w:r>
            <w:r w:rsidRPr="00B0207D">
              <w:rPr>
                <w:rFonts w:ascii="Times New Roman" w:hAnsi="Times New Roman" w:hint="eastAsia"/>
                <w:szCs w:val="21"/>
              </w:rPr>
              <w:t>(</w:t>
            </w:r>
            <w:r w:rsidRPr="00B0207D">
              <w:rPr>
                <w:rFonts w:ascii="Times New Roman" w:hAnsi="Times New Roman" w:hint="eastAsia"/>
                <w:szCs w:val="21"/>
              </w:rPr>
              <w:t>字节</w:t>
            </w:r>
            <w:r w:rsidRPr="00B0207D">
              <w:rPr>
                <w:rFonts w:ascii="Times New Roman" w:hAnsi="Times New Roman" w:hint="eastAsia"/>
                <w:szCs w:val="21"/>
              </w:rPr>
              <w:t>)</w:t>
            </w:r>
          </w:p>
        </w:tc>
      </w:tr>
      <w:tr w:rsidR="007744AB" w:rsidRPr="00834017" w:rsidTr="007638DC">
        <w:trPr>
          <w:trHeight w:val="773"/>
        </w:trPr>
        <w:tc>
          <w:tcPr>
            <w:tcW w:w="812" w:type="pct"/>
            <w:vMerge/>
            <w:shd w:val="clear" w:color="auto" w:fill="FFFFFF"/>
            <w:vAlign w:val="center"/>
          </w:tcPr>
          <w:p w:rsidR="007744AB" w:rsidRPr="00834017" w:rsidRDefault="007744AB" w:rsidP="007638DC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4188" w:type="pct"/>
            <w:shd w:val="clear" w:color="auto" w:fill="auto"/>
            <w:vAlign w:val="center"/>
          </w:tcPr>
          <w:p w:rsidR="007744AB" w:rsidRPr="00B0207D" w:rsidRDefault="007744AB" w:rsidP="007638DC">
            <w:pPr>
              <w:rPr>
                <w:rFonts w:ascii="Times New Roman" w:hAnsi="Times New Roman"/>
                <w:szCs w:val="21"/>
              </w:rPr>
            </w:pPr>
            <w:r w:rsidRPr="00B0207D">
              <w:rPr>
                <w:rFonts w:ascii="Times New Roman" w:hAnsi="Times New Roman"/>
                <w:szCs w:val="21"/>
              </w:rPr>
              <w:t>int sessionId</w:t>
            </w:r>
            <w:r w:rsidRPr="00B0207D">
              <w:rPr>
                <w:rFonts w:ascii="Times New Roman" w:hAnsi="Times New Roman" w:hint="eastAsia"/>
                <w:szCs w:val="21"/>
              </w:rPr>
              <w:t xml:space="preserve"> </w:t>
            </w:r>
            <w:r w:rsidRPr="00B0207D">
              <w:rPr>
                <w:rFonts w:ascii="Times New Roman" w:hAnsi="Times New Roman" w:hint="eastAsia"/>
                <w:szCs w:val="21"/>
              </w:rPr>
              <w:t>会话</w:t>
            </w:r>
            <w:r w:rsidRPr="00B0207D"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7744AB" w:rsidRPr="00834017" w:rsidTr="007638DC">
        <w:trPr>
          <w:trHeight w:val="773"/>
        </w:trPr>
        <w:tc>
          <w:tcPr>
            <w:tcW w:w="812" w:type="pct"/>
            <w:vMerge/>
            <w:shd w:val="clear" w:color="auto" w:fill="FFFFFF"/>
            <w:vAlign w:val="center"/>
          </w:tcPr>
          <w:p w:rsidR="007744AB" w:rsidRPr="00834017" w:rsidRDefault="007744AB" w:rsidP="007638DC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4188" w:type="pct"/>
            <w:shd w:val="clear" w:color="auto" w:fill="auto"/>
            <w:vAlign w:val="center"/>
          </w:tcPr>
          <w:p w:rsidR="007744AB" w:rsidRPr="00B0207D" w:rsidRDefault="007744AB" w:rsidP="007638DC">
            <w:pPr>
              <w:rPr>
                <w:rFonts w:ascii="Times New Roman" w:hAnsi="Times New Roman"/>
                <w:szCs w:val="21"/>
              </w:rPr>
            </w:pPr>
            <w:r w:rsidRPr="00B0207D">
              <w:rPr>
                <w:rFonts w:ascii="Times New Roman" w:hAnsi="Times New Roman"/>
                <w:szCs w:val="21"/>
              </w:rPr>
              <w:t>SPEECHTYPE type</w:t>
            </w:r>
            <w:r w:rsidRPr="00B0207D">
              <w:rPr>
                <w:rFonts w:ascii="Times New Roman" w:hAnsi="Times New Roman" w:hint="eastAsia"/>
                <w:szCs w:val="21"/>
              </w:rPr>
              <w:t xml:space="preserve"> </w:t>
            </w:r>
            <w:r w:rsidRPr="00B0207D">
              <w:rPr>
                <w:rFonts w:ascii="Times New Roman" w:hAnsi="Times New Roman" w:hint="eastAsia"/>
                <w:szCs w:val="21"/>
              </w:rPr>
              <w:t>语音</w:t>
            </w:r>
            <w:r w:rsidR="00053990" w:rsidRPr="00B0207D">
              <w:rPr>
                <w:rFonts w:ascii="Times New Roman" w:hAnsi="Times New Roman" w:hint="eastAsia"/>
                <w:szCs w:val="21"/>
              </w:rPr>
              <w:t>格式</w:t>
            </w:r>
          </w:p>
        </w:tc>
      </w:tr>
      <w:tr w:rsidR="007744AB" w:rsidRPr="00834017" w:rsidTr="007638DC">
        <w:trPr>
          <w:trHeight w:val="773"/>
        </w:trPr>
        <w:tc>
          <w:tcPr>
            <w:tcW w:w="812" w:type="pct"/>
            <w:vMerge/>
            <w:shd w:val="clear" w:color="auto" w:fill="FFFFFF"/>
            <w:vAlign w:val="center"/>
          </w:tcPr>
          <w:p w:rsidR="007744AB" w:rsidRPr="00834017" w:rsidRDefault="007744AB" w:rsidP="007638DC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4188" w:type="pct"/>
            <w:shd w:val="clear" w:color="auto" w:fill="auto"/>
            <w:vAlign w:val="center"/>
          </w:tcPr>
          <w:p w:rsidR="007744AB" w:rsidRPr="00B0207D" w:rsidRDefault="007744AB" w:rsidP="007638DC">
            <w:pPr>
              <w:rPr>
                <w:rFonts w:ascii="Times New Roman" w:hAnsi="Times New Roman"/>
                <w:szCs w:val="21"/>
              </w:rPr>
            </w:pPr>
            <w:r w:rsidRPr="00B0207D">
              <w:rPr>
                <w:rFonts w:ascii="Times New Roman" w:hAnsi="Times New Roman"/>
                <w:szCs w:val="21"/>
              </w:rPr>
              <w:t>long timestamp</w:t>
            </w:r>
            <w:r w:rsidR="00053990" w:rsidRPr="00B0207D">
              <w:rPr>
                <w:rFonts w:ascii="Times New Roman" w:hAnsi="Times New Roman" w:hint="eastAsia"/>
                <w:szCs w:val="21"/>
              </w:rPr>
              <w:t xml:space="preserve"> </w:t>
            </w:r>
            <w:r w:rsidR="00053990" w:rsidRPr="00B0207D">
              <w:rPr>
                <w:rFonts w:ascii="Times New Roman" w:hAnsi="Times New Roman" w:hint="eastAsia"/>
                <w:szCs w:val="21"/>
              </w:rPr>
              <w:t>更新时间</w:t>
            </w:r>
            <w:r w:rsidR="00590BCB" w:rsidRPr="00B0207D">
              <w:rPr>
                <w:rFonts w:ascii="Times New Roman" w:hAnsi="Times New Roman" w:hint="eastAsia"/>
                <w:szCs w:val="21"/>
              </w:rPr>
              <w:t>戳</w:t>
            </w:r>
          </w:p>
        </w:tc>
      </w:tr>
      <w:tr w:rsidR="004B7633" w:rsidRPr="00834017" w:rsidTr="007638DC">
        <w:trPr>
          <w:trHeight w:val="728"/>
        </w:trPr>
        <w:tc>
          <w:tcPr>
            <w:tcW w:w="812" w:type="pct"/>
            <w:shd w:val="clear" w:color="auto" w:fill="FFFFFF"/>
            <w:vAlign w:val="center"/>
          </w:tcPr>
          <w:p w:rsidR="004B7633" w:rsidRPr="00834017" w:rsidRDefault="004B7633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返回值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4B7633" w:rsidRPr="00834017" w:rsidRDefault="00B0207D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成功返回</w:t>
            </w:r>
            <w:r>
              <w:rPr>
                <w:rFonts w:ascii="Times New Roman" w:hAnsi="Times New Roman" w:hint="eastAsia"/>
                <w:szCs w:val="21"/>
              </w:rPr>
              <w:t>0</w:t>
            </w:r>
            <w:r w:rsidR="009B5970">
              <w:rPr>
                <w:rFonts w:ascii="Times New Roman" w:hAnsi="Times New Roman" w:hint="eastAsia"/>
                <w:szCs w:val="21"/>
              </w:rPr>
              <w:t>,</w:t>
            </w:r>
            <w:r>
              <w:rPr>
                <w:rFonts w:ascii="Times New Roman" w:hAnsi="Times New Roman" w:hint="eastAsia"/>
                <w:szCs w:val="21"/>
              </w:rPr>
              <w:t>失败返回</w:t>
            </w:r>
            <w:r>
              <w:rPr>
                <w:rFonts w:ascii="Times New Roman" w:hAnsi="Times New Roman" w:hint="eastAsia"/>
                <w:szCs w:val="21"/>
              </w:rPr>
              <w:t>&lt;0</w:t>
            </w:r>
          </w:p>
        </w:tc>
      </w:tr>
      <w:tr w:rsidR="004B7633" w:rsidRPr="00717063" w:rsidTr="007638DC">
        <w:trPr>
          <w:trHeight w:val="708"/>
        </w:trPr>
        <w:tc>
          <w:tcPr>
            <w:tcW w:w="812" w:type="pct"/>
            <w:shd w:val="clear" w:color="auto" w:fill="FFFFFF"/>
            <w:vAlign w:val="center"/>
          </w:tcPr>
          <w:p w:rsidR="004B7633" w:rsidRPr="00834017" w:rsidRDefault="004B7633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4B7633" w:rsidRPr="00834017" w:rsidRDefault="004B7633" w:rsidP="007638DC">
            <w:pPr>
              <w:rPr>
                <w:rFonts w:ascii="Times New Roman" w:hAnsi="Times New Roman"/>
                <w:szCs w:val="21"/>
              </w:rPr>
            </w:pPr>
          </w:p>
        </w:tc>
      </w:tr>
    </w:tbl>
    <w:p w:rsidR="00747839" w:rsidRDefault="00747839" w:rsidP="00726645"/>
    <w:p w:rsidR="00E453C6" w:rsidRDefault="00727CFD" w:rsidP="00E453C6">
      <w:pPr>
        <w:pStyle w:val="2"/>
      </w:pPr>
      <w:bookmarkStart w:id="26" w:name="_Toc90301774"/>
      <w:r>
        <w:lastRenderedPageBreak/>
        <w:t>3</w:t>
      </w:r>
      <w:r w:rsidR="00E453C6">
        <w:rPr>
          <w:rFonts w:hint="eastAsia"/>
        </w:rPr>
        <w:t>.</w:t>
      </w:r>
      <w:r w:rsidR="00110293" w:rsidRPr="00110293">
        <w:rPr>
          <w:rFonts w:hint="eastAsia"/>
        </w:rPr>
        <w:t xml:space="preserve"> </w:t>
      </w:r>
      <w:r w:rsidR="00110293">
        <w:rPr>
          <w:rFonts w:hint="eastAsia"/>
        </w:rPr>
        <w:t>1.</w:t>
      </w:r>
      <w:r w:rsidR="00E453C6">
        <w:rPr>
          <w:rFonts w:hint="eastAsia"/>
        </w:rPr>
        <w:t>9</w:t>
      </w:r>
      <w:r w:rsidR="00AB103B">
        <w:rPr>
          <w:rFonts w:hint="eastAsia"/>
        </w:rPr>
        <w:t xml:space="preserve"> </w:t>
      </w:r>
      <w:r w:rsidR="00AB103B">
        <w:rPr>
          <w:rFonts w:hint="eastAsia"/>
        </w:rPr>
        <w:t>该路会话停止送任务函数设计</w:t>
      </w:r>
      <w:bookmarkEnd w:id="26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7"/>
        <w:gridCol w:w="7875"/>
      </w:tblGrid>
      <w:tr w:rsidR="005C08E0" w:rsidRPr="00834017" w:rsidTr="007638DC">
        <w:trPr>
          <w:trHeight w:val="1267"/>
        </w:trPr>
        <w:tc>
          <w:tcPr>
            <w:tcW w:w="812" w:type="pct"/>
            <w:shd w:val="clear" w:color="auto" w:fill="FFFFFF"/>
            <w:vAlign w:val="center"/>
          </w:tcPr>
          <w:p w:rsidR="005C08E0" w:rsidRPr="00834017" w:rsidRDefault="005C08E0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函数原型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5C08E0" w:rsidRPr="00834017" w:rsidRDefault="005C08E0" w:rsidP="007638DC">
            <w:pPr>
              <w:rPr>
                <w:rFonts w:ascii="Times New Roman" w:hAnsi="Times New Roman"/>
                <w:szCs w:val="21"/>
              </w:rPr>
            </w:pPr>
            <w:r w:rsidRPr="005C08E0">
              <w:rPr>
                <w:rFonts w:ascii="Times New Roman" w:hAnsi="Times New Roman"/>
                <w:b/>
                <w:szCs w:val="21"/>
              </w:rPr>
              <w:t>TBNR_StopRecording(int sessionId = 0);</w:t>
            </w:r>
          </w:p>
        </w:tc>
      </w:tr>
      <w:tr w:rsidR="005C08E0" w:rsidRPr="00834017" w:rsidTr="007638DC">
        <w:trPr>
          <w:trHeight w:val="704"/>
        </w:trPr>
        <w:tc>
          <w:tcPr>
            <w:tcW w:w="812" w:type="pct"/>
            <w:shd w:val="clear" w:color="auto" w:fill="FFFFFF"/>
            <w:vAlign w:val="center"/>
          </w:tcPr>
          <w:p w:rsidR="005C08E0" w:rsidRPr="00834017" w:rsidRDefault="005C08E0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功能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5C08E0" w:rsidRPr="00834017" w:rsidRDefault="00284A86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通知引擎停止送语音数据</w:t>
            </w:r>
          </w:p>
        </w:tc>
      </w:tr>
      <w:tr w:rsidR="00D87E01" w:rsidRPr="00834017" w:rsidTr="00BC75F1">
        <w:trPr>
          <w:trHeight w:val="759"/>
        </w:trPr>
        <w:tc>
          <w:tcPr>
            <w:tcW w:w="812" w:type="pct"/>
            <w:shd w:val="clear" w:color="auto" w:fill="FFFFFF"/>
            <w:vAlign w:val="center"/>
          </w:tcPr>
          <w:p w:rsidR="00D87E01" w:rsidRPr="00834017" w:rsidRDefault="00D87E01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参数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D87E01" w:rsidRPr="00B0207D" w:rsidRDefault="00D87E01" w:rsidP="007638DC">
            <w:pPr>
              <w:rPr>
                <w:rFonts w:ascii="Times New Roman" w:hAnsi="Times New Roman"/>
                <w:szCs w:val="21"/>
              </w:rPr>
            </w:pPr>
            <w:r w:rsidRPr="00B0207D">
              <w:rPr>
                <w:rFonts w:ascii="Times New Roman" w:hAnsi="Times New Roman"/>
                <w:szCs w:val="21"/>
              </w:rPr>
              <w:t>int sessionId</w:t>
            </w:r>
            <w:r w:rsidRPr="00B0207D">
              <w:rPr>
                <w:rFonts w:ascii="Times New Roman" w:hAnsi="Times New Roman" w:hint="eastAsia"/>
                <w:szCs w:val="21"/>
              </w:rPr>
              <w:t xml:space="preserve"> </w:t>
            </w:r>
            <w:r w:rsidRPr="00B0207D">
              <w:rPr>
                <w:rFonts w:ascii="Times New Roman" w:hAnsi="Times New Roman" w:hint="eastAsia"/>
                <w:szCs w:val="21"/>
              </w:rPr>
              <w:t>会话</w:t>
            </w:r>
            <w:r w:rsidRPr="00B0207D"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5C08E0" w:rsidRPr="00834017" w:rsidTr="007638DC">
        <w:trPr>
          <w:trHeight w:val="728"/>
        </w:trPr>
        <w:tc>
          <w:tcPr>
            <w:tcW w:w="812" w:type="pct"/>
            <w:shd w:val="clear" w:color="auto" w:fill="FFFFFF"/>
            <w:vAlign w:val="center"/>
          </w:tcPr>
          <w:p w:rsidR="005C08E0" w:rsidRPr="00834017" w:rsidRDefault="005C08E0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返回值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5C08E0" w:rsidRPr="00834017" w:rsidRDefault="005C08E0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成功返回</w:t>
            </w:r>
            <w:r>
              <w:rPr>
                <w:rFonts w:ascii="Times New Roman" w:hAnsi="Times New Roman" w:hint="eastAsia"/>
                <w:szCs w:val="21"/>
              </w:rPr>
              <w:t>0,</w:t>
            </w:r>
            <w:r>
              <w:rPr>
                <w:rFonts w:ascii="Times New Roman" w:hAnsi="Times New Roman" w:hint="eastAsia"/>
                <w:szCs w:val="21"/>
              </w:rPr>
              <w:t>失败返回</w:t>
            </w:r>
            <w:r>
              <w:rPr>
                <w:rFonts w:ascii="Times New Roman" w:hAnsi="Times New Roman" w:hint="eastAsia"/>
                <w:szCs w:val="21"/>
              </w:rPr>
              <w:t>&lt;0</w:t>
            </w:r>
          </w:p>
        </w:tc>
      </w:tr>
      <w:tr w:rsidR="005C08E0" w:rsidRPr="00717063" w:rsidTr="007638DC">
        <w:trPr>
          <w:trHeight w:val="708"/>
        </w:trPr>
        <w:tc>
          <w:tcPr>
            <w:tcW w:w="812" w:type="pct"/>
            <w:shd w:val="clear" w:color="auto" w:fill="FFFFFF"/>
            <w:vAlign w:val="center"/>
          </w:tcPr>
          <w:p w:rsidR="005C08E0" w:rsidRPr="00834017" w:rsidRDefault="005C08E0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5C08E0" w:rsidRPr="00834017" w:rsidRDefault="0043090A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该函数主要通知引擎送任务结束，对最后一个分段进行强制识别。</w:t>
            </w:r>
          </w:p>
        </w:tc>
      </w:tr>
    </w:tbl>
    <w:p w:rsidR="00E453C6" w:rsidRDefault="00E453C6" w:rsidP="00726645"/>
    <w:p w:rsidR="005704B7" w:rsidRDefault="00316C04" w:rsidP="005704B7">
      <w:pPr>
        <w:pStyle w:val="2"/>
      </w:pPr>
      <w:bookmarkStart w:id="27" w:name="_Toc90301775"/>
      <w:r>
        <w:t>3</w:t>
      </w:r>
      <w:r w:rsidR="005704B7">
        <w:rPr>
          <w:rFonts w:hint="eastAsia"/>
        </w:rPr>
        <w:t>.</w:t>
      </w:r>
      <w:r w:rsidR="00110293" w:rsidRPr="00110293">
        <w:rPr>
          <w:rFonts w:hint="eastAsia"/>
        </w:rPr>
        <w:t xml:space="preserve"> </w:t>
      </w:r>
      <w:r w:rsidR="00110293">
        <w:rPr>
          <w:rFonts w:hint="eastAsia"/>
        </w:rPr>
        <w:t>1.</w:t>
      </w:r>
      <w:r w:rsidR="005704B7">
        <w:rPr>
          <w:rFonts w:hint="eastAsia"/>
        </w:rPr>
        <w:t xml:space="preserve">10 </w:t>
      </w:r>
      <w:r w:rsidR="00263082">
        <w:rPr>
          <w:rFonts w:hint="eastAsia"/>
        </w:rPr>
        <w:t>该路会话参数参数设置函数</w:t>
      </w:r>
      <w:bookmarkEnd w:id="27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7"/>
        <w:gridCol w:w="7875"/>
      </w:tblGrid>
      <w:tr w:rsidR="00CC4AB8" w:rsidRPr="00834017" w:rsidTr="007638DC">
        <w:trPr>
          <w:trHeight w:val="1267"/>
        </w:trPr>
        <w:tc>
          <w:tcPr>
            <w:tcW w:w="812" w:type="pct"/>
            <w:shd w:val="clear" w:color="auto" w:fill="FFFFFF"/>
            <w:vAlign w:val="center"/>
          </w:tcPr>
          <w:p w:rsidR="00CC4AB8" w:rsidRPr="00834017" w:rsidRDefault="00CC4AB8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函数原型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CC4AB8" w:rsidRPr="00834017" w:rsidRDefault="00CC4AB8" w:rsidP="007638DC">
            <w:pPr>
              <w:rPr>
                <w:rFonts w:ascii="Times New Roman" w:hAnsi="Times New Roman"/>
                <w:szCs w:val="21"/>
              </w:rPr>
            </w:pPr>
            <w:r w:rsidRPr="00CC4AB8">
              <w:rPr>
                <w:rFonts w:ascii="Times New Roman" w:hAnsi="Times New Roman"/>
                <w:b/>
                <w:szCs w:val="21"/>
              </w:rPr>
              <w:t xml:space="preserve">int TBNR_SetParam(char *paramName, </w:t>
            </w:r>
            <w:bookmarkStart w:id="28" w:name="OLE_LINK1"/>
            <w:bookmarkStart w:id="29" w:name="OLE_LINK2"/>
            <w:r w:rsidRPr="00CC4AB8">
              <w:rPr>
                <w:rFonts w:ascii="Times New Roman" w:hAnsi="Times New Roman"/>
                <w:b/>
                <w:szCs w:val="21"/>
              </w:rPr>
              <w:t>char *paramValue</w:t>
            </w:r>
            <w:bookmarkEnd w:id="28"/>
            <w:bookmarkEnd w:id="29"/>
            <w:r w:rsidRPr="00CC4AB8">
              <w:rPr>
                <w:rFonts w:ascii="Times New Roman" w:hAnsi="Times New Roman"/>
                <w:b/>
                <w:szCs w:val="21"/>
              </w:rPr>
              <w:t>, int sessionId = 0)</w:t>
            </w:r>
          </w:p>
        </w:tc>
      </w:tr>
      <w:tr w:rsidR="00CC4AB8" w:rsidRPr="00834017" w:rsidTr="007638DC">
        <w:trPr>
          <w:trHeight w:val="704"/>
        </w:trPr>
        <w:tc>
          <w:tcPr>
            <w:tcW w:w="812" w:type="pct"/>
            <w:shd w:val="clear" w:color="auto" w:fill="FFFFFF"/>
            <w:vAlign w:val="center"/>
          </w:tcPr>
          <w:p w:rsidR="00CC4AB8" w:rsidRPr="00834017" w:rsidRDefault="00CC4AB8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功能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CC4AB8" w:rsidRPr="00834017" w:rsidRDefault="00CC4AB8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设置当前识别会话资源的某些参数值</w:t>
            </w:r>
          </w:p>
        </w:tc>
      </w:tr>
      <w:tr w:rsidR="000F4DE0" w:rsidRPr="00834017" w:rsidTr="007638DC">
        <w:trPr>
          <w:trHeight w:val="759"/>
        </w:trPr>
        <w:tc>
          <w:tcPr>
            <w:tcW w:w="812" w:type="pct"/>
            <w:vMerge w:val="restart"/>
            <w:shd w:val="clear" w:color="auto" w:fill="FFFFFF"/>
            <w:vAlign w:val="center"/>
          </w:tcPr>
          <w:p w:rsidR="000F4DE0" w:rsidRPr="00834017" w:rsidRDefault="000F4DE0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参数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0F4DE0" w:rsidRPr="000F4DE0" w:rsidRDefault="000F4DE0" w:rsidP="007638DC">
            <w:pPr>
              <w:rPr>
                <w:rFonts w:ascii="Times New Roman" w:hAnsi="Times New Roman"/>
                <w:szCs w:val="21"/>
              </w:rPr>
            </w:pPr>
            <w:r w:rsidRPr="000F4DE0">
              <w:rPr>
                <w:rFonts w:ascii="Times New Roman" w:hAnsi="Times New Roman"/>
                <w:szCs w:val="21"/>
              </w:rPr>
              <w:t>char *paramName</w:t>
            </w:r>
            <w:r w:rsidRPr="000F4DE0">
              <w:rPr>
                <w:rFonts w:ascii="Times New Roman" w:hAnsi="Times New Roman" w:hint="eastAsia"/>
                <w:szCs w:val="21"/>
              </w:rPr>
              <w:t xml:space="preserve"> </w:t>
            </w:r>
            <w:r w:rsidRPr="000F4DE0">
              <w:rPr>
                <w:rFonts w:ascii="Times New Roman" w:hAnsi="Times New Roman" w:hint="eastAsia"/>
                <w:szCs w:val="21"/>
              </w:rPr>
              <w:t>参数名称</w:t>
            </w:r>
          </w:p>
        </w:tc>
      </w:tr>
      <w:tr w:rsidR="000F4DE0" w:rsidRPr="00834017" w:rsidTr="007638DC">
        <w:trPr>
          <w:trHeight w:val="759"/>
        </w:trPr>
        <w:tc>
          <w:tcPr>
            <w:tcW w:w="812" w:type="pct"/>
            <w:vMerge/>
            <w:shd w:val="clear" w:color="auto" w:fill="FFFFFF"/>
            <w:vAlign w:val="center"/>
          </w:tcPr>
          <w:p w:rsidR="000F4DE0" w:rsidRPr="00834017" w:rsidRDefault="000F4DE0" w:rsidP="007638DC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4188" w:type="pct"/>
            <w:shd w:val="clear" w:color="auto" w:fill="auto"/>
            <w:vAlign w:val="center"/>
          </w:tcPr>
          <w:p w:rsidR="000F4DE0" w:rsidRPr="000F4DE0" w:rsidRDefault="000F4DE0" w:rsidP="00F62C5E">
            <w:pPr>
              <w:rPr>
                <w:rFonts w:ascii="Times New Roman" w:hAnsi="Times New Roman"/>
                <w:szCs w:val="21"/>
              </w:rPr>
            </w:pPr>
            <w:r w:rsidRPr="000F4DE0">
              <w:rPr>
                <w:rFonts w:ascii="Times New Roman" w:hAnsi="Times New Roman"/>
                <w:szCs w:val="21"/>
              </w:rPr>
              <w:t>char *paramValue</w:t>
            </w:r>
            <w:r w:rsidRPr="000F4DE0">
              <w:rPr>
                <w:rFonts w:ascii="Times New Roman" w:hAnsi="Times New Roman" w:hint="eastAsia"/>
                <w:szCs w:val="21"/>
              </w:rPr>
              <w:t xml:space="preserve"> </w:t>
            </w:r>
            <w:r w:rsidRPr="000F4DE0">
              <w:rPr>
                <w:rFonts w:ascii="Times New Roman" w:hAnsi="Times New Roman" w:hint="eastAsia"/>
                <w:szCs w:val="21"/>
              </w:rPr>
              <w:t>参数值</w:t>
            </w:r>
          </w:p>
        </w:tc>
      </w:tr>
      <w:tr w:rsidR="000F4DE0" w:rsidRPr="00834017" w:rsidTr="007638DC">
        <w:trPr>
          <w:trHeight w:val="759"/>
        </w:trPr>
        <w:tc>
          <w:tcPr>
            <w:tcW w:w="812" w:type="pct"/>
            <w:vMerge/>
            <w:shd w:val="clear" w:color="auto" w:fill="FFFFFF"/>
            <w:vAlign w:val="center"/>
          </w:tcPr>
          <w:p w:rsidR="000F4DE0" w:rsidRPr="00834017" w:rsidRDefault="000F4DE0" w:rsidP="007638DC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4188" w:type="pct"/>
            <w:shd w:val="clear" w:color="auto" w:fill="auto"/>
            <w:vAlign w:val="center"/>
          </w:tcPr>
          <w:p w:rsidR="000F4DE0" w:rsidRPr="000F4DE0" w:rsidRDefault="000F4DE0" w:rsidP="007638DC">
            <w:pPr>
              <w:rPr>
                <w:rFonts w:ascii="Times New Roman" w:hAnsi="Times New Roman"/>
                <w:szCs w:val="21"/>
              </w:rPr>
            </w:pPr>
            <w:r w:rsidRPr="000F4DE0">
              <w:rPr>
                <w:rFonts w:ascii="Times New Roman" w:hAnsi="Times New Roman"/>
                <w:szCs w:val="21"/>
              </w:rPr>
              <w:t>int sessionId</w:t>
            </w:r>
            <w:r w:rsidRPr="000F4DE0">
              <w:rPr>
                <w:rFonts w:ascii="Times New Roman" w:hAnsi="Times New Roman" w:hint="eastAsia"/>
                <w:szCs w:val="21"/>
              </w:rPr>
              <w:t xml:space="preserve"> </w:t>
            </w:r>
            <w:r w:rsidRPr="000F4DE0">
              <w:rPr>
                <w:rFonts w:ascii="Times New Roman" w:hAnsi="Times New Roman" w:hint="eastAsia"/>
                <w:szCs w:val="21"/>
              </w:rPr>
              <w:t>会话</w:t>
            </w:r>
            <w:r w:rsidRPr="000F4DE0"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F62C5E" w:rsidRPr="00834017" w:rsidTr="007638DC">
        <w:trPr>
          <w:trHeight w:val="728"/>
        </w:trPr>
        <w:tc>
          <w:tcPr>
            <w:tcW w:w="812" w:type="pct"/>
            <w:shd w:val="clear" w:color="auto" w:fill="FFFFFF"/>
            <w:vAlign w:val="center"/>
          </w:tcPr>
          <w:p w:rsidR="00F62C5E" w:rsidRPr="00834017" w:rsidRDefault="00F62C5E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返回值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F62C5E" w:rsidRPr="00834017" w:rsidRDefault="00F62C5E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成功返回</w:t>
            </w:r>
            <w:r>
              <w:rPr>
                <w:rFonts w:ascii="Times New Roman" w:hAnsi="Times New Roman" w:hint="eastAsia"/>
                <w:szCs w:val="21"/>
              </w:rPr>
              <w:t>0,</w:t>
            </w:r>
            <w:r>
              <w:rPr>
                <w:rFonts w:ascii="Times New Roman" w:hAnsi="Times New Roman" w:hint="eastAsia"/>
                <w:szCs w:val="21"/>
              </w:rPr>
              <w:t>失败返回</w:t>
            </w:r>
            <w:r>
              <w:rPr>
                <w:rFonts w:ascii="Times New Roman" w:hAnsi="Times New Roman" w:hint="eastAsia"/>
                <w:szCs w:val="21"/>
              </w:rPr>
              <w:t>&lt;0</w:t>
            </w:r>
          </w:p>
        </w:tc>
      </w:tr>
      <w:tr w:rsidR="00F62C5E" w:rsidRPr="00717063" w:rsidTr="007638DC">
        <w:trPr>
          <w:trHeight w:val="708"/>
        </w:trPr>
        <w:tc>
          <w:tcPr>
            <w:tcW w:w="812" w:type="pct"/>
            <w:shd w:val="clear" w:color="auto" w:fill="FFFFFF"/>
            <w:vAlign w:val="center"/>
          </w:tcPr>
          <w:p w:rsidR="00F62C5E" w:rsidRPr="00834017" w:rsidRDefault="00F62C5E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F62C5E" w:rsidRPr="00834017" w:rsidRDefault="003B15A3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设置参数具体有“</w:t>
            </w:r>
            <w:r w:rsidRPr="003B15A3">
              <w:rPr>
                <w:rFonts w:ascii="Times New Roman" w:hAnsi="Times New Roman"/>
                <w:szCs w:val="21"/>
              </w:rPr>
              <w:t>isSaveData</w:t>
            </w:r>
            <w:r>
              <w:rPr>
                <w:rFonts w:ascii="Times New Roman" w:hAnsi="Times New Roman" w:hint="eastAsia"/>
                <w:szCs w:val="21"/>
              </w:rPr>
              <w:t>”是否保存语音数据，“</w:t>
            </w:r>
            <w:r w:rsidRPr="003B15A3">
              <w:rPr>
                <w:rFonts w:ascii="Times New Roman" w:hAnsi="Times New Roman"/>
                <w:szCs w:val="21"/>
              </w:rPr>
              <w:t>isSaveFeature</w:t>
            </w:r>
            <w:r>
              <w:rPr>
                <w:rFonts w:ascii="Times New Roman" w:hAnsi="Times New Roman" w:hint="eastAsia"/>
                <w:szCs w:val="21"/>
              </w:rPr>
              <w:t>”是否保存特征，</w:t>
            </w:r>
            <w:r w:rsidR="00A3719A">
              <w:rPr>
                <w:rFonts w:ascii="Times New Roman" w:hAnsi="Times New Roman" w:hint="eastAsia"/>
                <w:szCs w:val="21"/>
              </w:rPr>
              <w:t>“</w:t>
            </w:r>
            <w:r w:rsidR="00A3719A" w:rsidRPr="00A3719A">
              <w:rPr>
                <w:rFonts w:ascii="Times New Roman" w:hAnsi="Times New Roman"/>
                <w:szCs w:val="21"/>
              </w:rPr>
              <w:t>printPinyin</w:t>
            </w:r>
            <w:r w:rsidR="00A3719A">
              <w:rPr>
                <w:rFonts w:ascii="Times New Roman" w:hAnsi="Times New Roman" w:hint="eastAsia"/>
                <w:szCs w:val="21"/>
              </w:rPr>
              <w:t>”是否输出拼音，“</w:t>
            </w:r>
            <w:r w:rsidR="00A3719A" w:rsidRPr="00A3719A">
              <w:rPr>
                <w:rFonts w:ascii="Times New Roman" w:hAnsi="Times New Roman"/>
                <w:szCs w:val="21"/>
              </w:rPr>
              <w:t>printPunctuation</w:t>
            </w:r>
            <w:r w:rsidR="00A3719A">
              <w:rPr>
                <w:rFonts w:ascii="Times New Roman" w:hAnsi="Times New Roman" w:hint="eastAsia"/>
                <w:szCs w:val="21"/>
              </w:rPr>
              <w:t>”是否输出标点，“</w:t>
            </w:r>
            <w:r w:rsidR="00A3719A" w:rsidRPr="00A3719A">
              <w:rPr>
                <w:rFonts w:ascii="Times New Roman" w:hAnsi="Times New Roman"/>
                <w:szCs w:val="21"/>
              </w:rPr>
              <w:t>doITN</w:t>
            </w:r>
            <w:r w:rsidR="00A3719A">
              <w:rPr>
                <w:rFonts w:ascii="Times New Roman" w:hAnsi="Times New Roman" w:hint="eastAsia"/>
                <w:szCs w:val="21"/>
              </w:rPr>
              <w:t>”是否做</w:t>
            </w:r>
            <w:r w:rsidR="00A3719A">
              <w:rPr>
                <w:rFonts w:ascii="Times New Roman" w:hAnsi="Times New Roman" w:hint="eastAsia"/>
                <w:szCs w:val="21"/>
              </w:rPr>
              <w:t>ITN</w:t>
            </w:r>
            <w:r w:rsidR="00A3719A" w:rsidRPr="00A3719A">
              <w:rPr>
                <w:rFonts w:ascii="Times New Roman" w:hAnsi="Times New Roman"/>
                <w:szCs w:val="21"/>
              </w:rPr>
              <w:t>doITN</w:t>
            </w:r>
            <w:r w:rsidR="00E83E28">
              <w:rPr>
                <w:rFonts w:ascii="Times New Roman" w:hAnsi="Times New Roman" w:hint="eastAsia"/>
                <w:szCs w:val="21"/>
              </w:rPr>
              <w:t>，“</w:t>
            </w:r>
            <w:r w:rsidR="00E83E28" w:rsidRPr="00E83E28">
              <w:rPr>
                <w:rFonts w:ascii="Times New Roman" w:hAnsi="Times New Roman"/>
                <w:szCs w:val="21"/>
              </w:rPr>
              <w:t>incompletetimeout</w:t>
            </w:r>
            <w:r w:rsidR="00E83E28">
              <w:rPr>
                <w:rFonts w:ascii="Times New Roman" w:hAnsi="Times New Roman" w:hint="eastAsia"/>
                <w:szCs w:val="21"/>
              </w:rPr>
              <w:t>”</w:t>
            </w:r>
            <w:r w:rsidR="00E83E28">
              <w:rPr>
                <w:rFonts w:ascii="Times New Roman" w:hAnsi="Times New Roman" w:hint="eastAsia"/>
                <w:szCs w:val="21"/>
              </w:rPr>
              <w:t>VAD</w:t>
            </w:r>
            <w:r w:rsidR="00E83E28">
              <w:rPr>
                <w:rFonts w:ascii="Times New Roman" w:hAnsi="Times New Roman" w:hint="eastAsia"/>
                <w:szCs w:val="21"/>
              </w:rPr>
              <w:t>参数调节</w:t>
            </w:r>
          </w:p>
        </w:tc>
      </w:tr>
    </w:tbl>
    <w:p w:rsidR="005704B7" w:rsidRDefault="005704B7" w:rsidP="00726645"/>
    <w:p w:rsidR="00C929C9" w:rsidRDefault="00E138BB" w:rsidP="00C929C9">
      <w:pPr>
        <w:pStyle w:val="2"/>
      </w:pPr>
      <w:bookmarkStart w:id="30" w:name="_Toc90301776"/>
      <w:r>
        <w:t>3</w:t>
      </w:r>
      <w:r w:rsidR="00C929C9">
        <w:rPr>
          <w:rFonts w:hint="eastAsia"/>
        </w:rPr>
        <w:t>.</w:t>
      </w:r>
      <w:r w:rsidR="00110293" w:rsidRPr="00110293">
        <w:rPr>
          <w:rFonts w:hint="eastAsia"/>
        </w:rPr>
        <w:t xml:space="preserve"> </w:t>
      </w:r>
      <w:r w:rsidR="00110293">
        <w:rPr>
          <w:rFonts w:hint="eastAsia"/>
        </w:rPr>
        <w:t>1.</w:t>
      </w:r>
      <w:r w:rsidR="00C929C9">
        <w:rPr>
          <w:rFonts w:hint="eastAsia"/>
        </w:rPr>
        <w:t>11</w:t>
      </w:r>
      <w:r w:rsidR="00C929C9">
        <w:rPr>
          <w:rFonts w:hint="eastAsia"/>
        </w:rPr>
        <w:t>该路会话设置热词列表</w:t>
      </w:r>
      <w:bookmarkEnd w:id="30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7"/>
        <w:gridCol w:w="7875"/>
      </w:tblGrid>
      <w:tr w:rsidR="003F0F7B" w:rsidRPr="00834017" w:rsidTr="007638DC">
        <w:trPr>
          <w:trHeight w:val="1267"/>
        </w:trPr>
        <w:tc>
          <w:tcPr>
            <w:tcW w:w="812" w:type="pct"/>
            <w:shd w:val="clear" w:color="auto" w:fill="FFFFFF"/>
            <w:vAlign w:val="center"/>
          </w:tcPr>
          <w:p w:rsidR="003F0F7B" w:rsidRPr="00834017" w:rsidRDefault="003F0F7B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函数原型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3F0F7B" w:rsidRPr="00834017" w:rsidRDefault="003F0F7B" w:rsidP="007638DC">
            <w:pPr>
              <w:rPr>
                <w:rFonts w:ascii="Times New Roman" w:hAnsi="Times New Roman"/>
                <w:szCs w:val="21"/>
              </w:rPr>
            </w:pPr>
            <w:r w:rsidRPr="003F0F7B">
              <w:rPr>
                <w:rFonts w:ascii="Times New Roman" w:hAnsi="Times New Roman"/>
                <w:b/>
                <w:szCs w:val="21"/>
              </w:rPr>
              <w:t>int TBNR_LoadHotWord(HotWord* pHotWordList,int nLen,int sessionId);</w:t>
            </w:r>
          </w:p>
        </w:tc>
      </w:tr>
      <w:tr w:rsidR="003F0F7B" w:rsidRPr="00834017" w:rsidTr="007638DC">
        <w:trPr>
          <w:trHeight w:val="704"/>
        </w:trPr>
        <w:tc>
          <w:tcPr>
            <w:tcW w:w="812" w:type="pct"/>
            <w:shd w:val="clear" w:color="auto" w:fill="FFFFFF"/>
            <w:vAlign w:val="center"/>
          </w:tcPr>
          <w:p w:rsidR="003F0F7B" w:rsidRPr="00834017" w:rsidRDefault="003F0F7B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功能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3F0F7B" w:rsidRPr="00834017" w:rsidRDefault="003F0F7B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设置当前识别</w:t>
            </w:r>
            <w:r w:rsidR="00376905">
              <w:rPr>
                <w:rFonts w:ascii="Times New Roman" w:hAnsi="Times New Roman" w:hint="eastAsia"/>
                <w:szCs w:val="21"/>
              </w:rPr>
              <w:t>会话的热词列表</w:t>
            </w:r>
          </w:p>
        </w:tc>
      </w:tr>
      <w:tr w:rsidR="003F0F7B" w:rsidRPr="00834017" w:rsidTr="007638DC">
        <w:trPr>
          <w:trHeight w:val="759"/>
        </w:trPr>
        <w:tc>
          <w:tcPr>
            <w:tcW w:w="812" w:type="pct"/>
            <w:vMerge w:val="restart"/>
            <w:shd w:val="clear" w:color="auto" w:fill="FFFFFF"/>
            <w:vAlign w:val="center"/>
          </w:tcPr>
          <w:p w:rsidR="003F0F7B" w:rsidRPr="00834017" w:rsidRDefault="003F0F7B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参数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3F0F7B" w:rsidRPr="0083295D" w:rsidRDefault="004A2DE8" w:rsidP="007638DC">
            <w:pPr>
              <w:rPr>
                <w:rFonts w:ascii="Times New Roman" w:hAnsi="Times New Roman"/>
                <w:szCs w:val="21"/>
              </w:rPr>
            </w:pPr>
            <w:r w:rsidRPr="0083295D">
              <w:rPr>
                <w:rFonts w:ascii="Times New Roman" w:hAnsi="Times New Roman"/>
                <w:szCs w:val="21"/>
              </w:rPr>
              <w:t>HotWord* pHotWordList</w:t>
            </w:r>
            <w:r w:rsidRPr="0083295D">
              <w:rPr>
                <w:rFonts w:ascii="Times New Roman" w:hAnsi="Times New Roman" w:hint="eastAsia"/>
                <w:szCs w:val="21"/>
              </w:rPr>
              <w:t>热词信息数组首地址</w:t>
            </w:r>
          </w:p>
        </w:tc>
      </w:tr>
      <w:tr w:rsidR="003F0F7B" w:rsidRPr="00834017" w:rsidTr="007638DC">
        <w:trPr>
          <w:trHeight w:val="759"/>
        </w:trPr>
        <w:tc>
          <w:tcPr>
            <w:tcW w:w="812" w:type="pct"/>
            <w:vMerge/>
            <w:shd w:val="clear" w:color="auto" w:fill="FFFFFF"/>
            <w:vAlign w:val="center"/>
          </w:tcPr>
          <w:p w:rsidR="003F0F7B" w:rsidRPr="00834017" w:rsidRDefault="003F0F7B" w:rsidP="007638DC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4188" w:type="pct"/>
            <w:shd w:val="clear" w:color="auto" w:fill="auto"/>
            <w:vAlign w:val="center"/>
          </w:tcPr>
          <w:p w:rsidR="003F0F7B" w:rsidRPr="0083295D" w:rsidRDefault="00EF586B" w:rsidP="007638DC">
            <w:pPr>
              <w:rPr>
                <w:rFonts w:ascii="Times New Roman" w:hAnsi="Times New Roman"/>
                <w:szCs w:val="21"/>
              </w:rPr>
            </w:pPr>
            <w:r w:rsidRPr="0083295D">
              <w:rPr>
                <w:rFonts w:ascii="Times New Roman" w:hAnsi="Times New Roman"/>
                <w:szCs w:val="21"/>
              </w:rPr>
              <w:t>int nLen</w:t>
            </w:r>
            <w:r w:rsidRPr="0083295D">
              <w:rPr>
                <w:rFonts w:ascii="Times New Roman" w:hAnsi="Times New Roman" w:hint="eastAsia"/>
                <w:szCs w:val="21"/>
              </w:rPr>
              <w:t xml:space="preserve"> </w:t>
            </w:r>
            <w:r w:rsidRPr="0083295D">
              <w:rPr>
                <w:rFonts w:ascii="Times New Roman" w:hAnsi="Times New Roman" w:hint="eastAsia"/>
                <w:szCs w:val="21"/>
              </w:rPr>
              <w:t>热词信息数组大小</w:t>
            </w:r>
          </w:p>
        </w:tc>
      </w:tr>
      <w:tr w:rsidR="003F0F7B" w:rsidRPr="00834017" w:rsidTr="007638DC">
        <w:trPr>
          <w:trHeight w:val="759"/>
        </w:trPr>
        <w:tc>
          <w:tcPr>
            <w:tcW w:w="812" w:type="pct"/>
            <w:vMerge/>
            <w:shd w:val="clear" w:color="auto" w:fill="FFFFFF"/>
            <w:vAlign w:val="center"/>
          </w:tcPr>
          <w:p w:rsidR="003F0F7B" w:rsidRPr="00834017" w:rsidRDefault="003F0F7B" w:rsidP="007638DC">
            <w:pPr>
              <w:jc w:val="center"/>
              <w:rPr>
                <w:rFonts w:ascii="Times New Roman" w:hAnsi="Times New Roman"/>
                <w:szCs w:val="21"/>
              </w:rPr>
            </w:pPr>
          </w:p>
        </w:tc>
        <w:tc>
          <w:tcPr>
            <w:tcW w:w="4188" w:type="pct"/>
            <w:shd w:val="clear" w:color="auto" w:fill="auto"/>
            <w:vAlign w:val="center"/>
          </w:tcPr>
          <w:p w:rsidR="003F0F7B" w:rsidRPr="000F4DE0" w:rsidRDefault="003F0F7B" w:rsidP="007638DC">
            <w:pPr>
              <w:rPr>
                <w:rFonts w:ascii="Times New Roman" w:hAnsi="Times New Roman"/>
                <w:szCs w:val="21"/>
              </w:rPr>
            </w:pPr>
            <w:r w:rsidRPr="000F4DE0">
              <w:rPr>
                <w:rFonts w:ascii="Times New Roman" w:hAnsi="Times New Roman"/>
                <w:szCs w:val="21"/>
              </w:rPr>
              <w:t>int sessionId</w:t>
            </w:r>
            <w:r w:rsidRPr="000F4DE0">
              <w:rPr>
                <w:rFonts w:ascii="Times New Roman" w:hAnsi="Times New Roman" w:hint="eastAsia"/>
                <w:szCs w:val="21"/>
              </w:rPr>
              <w:t xml:space="preserve"> </w:t>
            </w:r>
            <w:r w:rsidRPr="000F4DE0">
              <w:rPr>
                <w:rFonts w:ascii="Times New Roman" w:hAnsi="Times New Roman" w:hint="eastAsia"/>
                <w:szCs w:val="21"/>
              </w:rPr>
              <w:t>会话</w:t>
            </w:r>
            <w:r w:rsidRPr="000F4DE0"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3F0F7B" w:rsidRPr="00834017" w:rsidTr="007638DC">
        <w:trPr>
          <w:trHeight w:val="728"/>
        </w:trPr>
        <w:tc>
          <w:tcPr>
            <w:tcW w:w="812" w:type="pct"/>
            <w:shd w:val="clear" w:color="auto" w:fill="FFFFFF"/>
            <w:vAlign w:val="center"/>
          </w:tcPr>
          <w:p w:rsidR="003F0F7B" w:rsidRPr="00834017" w:rsidRDefault="003F0F7B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lastRenderedPageBreak/>
              <w:t>返回值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3F0F7B" w:rsidRPr="00834017" w:rsidRDefault="003F0F7B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成功返回</w:t>
            </w:r>
            <w:r>
              <w:rPr>
                <w:rFonts w:ascii="Times New Roman" w:hAnsi="Times New Roman" w:hint="eastAsia"/>
                <w:szCs w:val="21"/>
              </w:rPr>
              <w:t>0,</w:t>
            </w:r>
            <w:r>
              <w:rPr>
                <w:rFonts w:ascii="Times New Roman" w:hAnsi="Times New Roman" w:hint="eastAsia"/>
                <w:szCs w:val="21"/>
              </w:rPr>
              <w:t>失败返回</w:t>
            </w:r>
            <w:r>
              <w:rPr>
                <w:rFonts w:ascii="Times New Roman" w:hAnsi="Times New Roman" w:hint="eastAsia"/>
                <w:szCs w:val="21"/>
              </w:rPr>
              <w:t>&lt;0</w:t>
            </w:r>
          </w:p>
        </w:tc>
      </w:tr>
      <w:tr w:rsidR="003F0F7B" w:rsidRPr="00717063" w:rsidTr="007638DC">
        <w:trPr>
          <w:trHeight w:val="708"/>
        </w:trPr>
        <w:tc>
          <w:tcPr>
            <w:tcW w:w="812" w:type="pct"/>
            <w:shd w:val="clear" w:color="auto" w:fill="FFFFFF"/>
            <w:vAlign w:val="center"/>
          </w:tcPr>
          <w:p w:rsidR="003F0F7B" w:rsidRPr="00834017" w:rsidRDefault="003F0F7B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3F0F7B" w:rsidRPr="00834017" w:rsidRDefault="0083295D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热词为</w:t>
            </w:r>
            <w:r>
              <w:rPr>
                <w:rFonts w:ascii="Times New Roman" w:hAnsi="Times New Roman" w:hint="eastAsia"/>
                <w:szCs w:val="21"/>
              </w:rPr>
              <w:t>GBK</w:t>
            </w:r>
            <w:r>
              <w:rPr>
                <w:rFonts w:ascii="Times New Roman" w:hAnsi="Times New Roman" w:hint="eastAsia"/>
                <w:szCs w:val="21"/>
              </w:rPr>
              <w:t>编码格式</w:t>
            </w:r>
          </w:p>
        </w:tc>
      </w:tr>
    </w:tbl>
    <w:p w:rsidR="00C929C9" w:rsidRDefault="00C929C9" w:rsidP="00726645"/>
    <w:p w:rsidR="001E59AE" w:rsidRDefault="00E97117" w:rsidP="001E59AE">
      <w:pPr>
        <w:pStyle w:val="2"/>
      </w:pPr>
      <w:bookmarkStart w:id="31" w:name="_Toc90301777"/>
      <w:r>
        <w:t>3</w:t>
      </w:r>
      <w:r w:rsidR="001E59AE">
        <w:rPr>
          <w:rFonts w:hint="eastAsia"/>
        </w:rPr>
        <w:t>.</w:t>
      </w:r>
      <w:r w:rsidR="00110293" w:rsidRPr="00110293">
        <w:rPr>
          <w:rFonts w:hint="eastAsia"/>
        </w:rPr>
        <w:t xml:space="preserve"> </w:t>
      </w:r>
      <w:r w:rsidR="00110293">
        <w:rPr>
          <w:rFonts w:hint="eastAsia"/>
        </w:rPr>
        <w:t>1.</w:t>
      </w:r>
      <w:r w:rsidR="001E59AE">
        <w:rPr>
          <w:rFonts w:hint="eastAsia"/>
        </w:rPr>
        <w:t>12</w:t>
      </w:r>
      <w:r w:rsidR="001E59AE">
        <w:rPr>
          <w:rFonts w:hint="eastAsia"/>
        </w:rPr>
        <w:t>该路会话释放热词列表</w:t>
      </w:r>
      <w:r w:rsidR="004D3EF1">
        <w:rPr>
          <w:rFonts w:hint="eastAsia"/>
        </w:rPr>
        <w:t>资源</w:t>
      </w:r>
      <w:bookmarkEnd w:id="31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27"/>
        <w:gridCol w:w="7875"/>
      </w:tblGrid>
      <w:tr w:rsidR="00A95EF4" w:rsidRPr="00834017" w:rsidTr="007638DC">
        <w:trPr>
          <w:trHeight w:val="1267"/>
        </w:trPr>
        <w:tc>
          <w:tcPr>
            <w:tcW w:w="812" w:type="pct"/>
            <w:shd w:val="clear" w:color="auto" w:fill="FFFFFF"/>
            <w:vAlign w:val="center"/>
          </w:tcPr>
          <w:p w:rsidR="00A95EF4" w:rsidRPr="00834017" w:rsidRDefault="00A95EF4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函数原型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A95EF4" w:rsidRPr="00834017" w:rsidRDefault="00703804" w:rsidP="00703804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b/>
                <w:szCs w:val="21"/>
              </w:rPr>
              <w:t>I</w:t>
            </w:r>
            <w:r w:rsidR="00A95EF4">
              <w:rPr>
                <w:rFonts w:ascii="Times New Roman" w:hAnsi="Times New Roman"/>
                <w:b/>
                <w:szCs w:val="21"/>
              </w:rPr>
              <w:t>nt</w:t>
            </w:r>
            <w:r>
              <w:rPr>
                <w:rFonts w:ascii="Times New Roman" w:hAnsi="Times New Roman" w:hint="eastAsia"/>
                <w:b/>
                <w:szCs w:val="21"/>
              </w:rPr>
              <w:t xml:space="preserve"> </w:t>
            </w:r>
            <w:r w:rsidR="00A95EF4" w:rsidRPr="00A95EF4">
              <w:rPr>
                <w:rFonts w:ascii="Times New Roman" w:hAnsi="Times New Roman"/>
                <w:b/>
                <w:szCs w:val="21"/>
              </w:rPr>
              <w:t xml:space="preserve">TBNR_FreeHotWord </w:t>
            </w:r>
            <w:r w:rsidR="00A95EF4" w:rsidRPr="003F0F7B">
              <w:rPr>
                <w:rFonts w:ascii="Times New Roman" w:hAnsi="Times New Roman"/>
                <w:b/>
                <w:szCs w:val="21"/>
              </w:rPr>
              <w:t>(int sessionId);</w:t>
            </w:r>
          </w:p>
        </w:tc>
      </w:tr>
      <w:tr w:rsidR="00A95EF4" w:rsidRPr="00834017" w:rsidTr="007638DC">
        <w:trPr>
          <w:trHeight w:val="704"/>
        </w:trPr>
        <w:tc>
          <w:tcPr>
            <w:tcW w:w="812" w:type="pct"/>
            <w:shd w:val="clear" w:color="auto" w:fill="FFFFFF"/>
            <w:vAlign w:val="center"/>
          </w:tcPr>
          <w:p w:rsidR="00A95EF4" w:rsidRPr="00834017" w:rsidRDefault="00A95EF4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功能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A95EF4" w:rsidRPr="00834017" w:rsidRDefault="00BD1A5E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释放</w:t>
            </w:r>
            <w:r w:rsidR="00A95EF4">
              <w:rPr>
                <w:rFonts w:ascii="Times New Roman" w:hAnsi="Times New Roman" w:hint="eastAsia"/>
                <w:szCs w:val="21"/>
              </w:rPr>
              <w:t>当前识别会话的</w:t>
            </w:r>
            <w:r>
              <w:rPr>
                <w:rFonts w:ascii="Times New Roman" w:hAnsi="Times New Roman" w:hint="eastAsia"/>
                <w:szCs w:val="21"/>
              </w:rPr>
              <w:t>热词资源</w:t>
            </w:r>
          </w:p>
        </w:tc>
      </w:tr>
      <w:tr w:rsidR="00BD1A5E" w:rsidRPr="00834017" w:rsidTr="00BD1A5E">
        <w:trPr>
          <w:trHeight w:val="745"/>
        </w:trPr>
        <w:tc>
          <w:tcPr>
            <w:tcW w:w="812" w:type="pct"/>
            <w:shd w:val="clear" w:color="auto" w:fill="FFFFFF"/>
            <w:vAlign w:val="center"/>
          </w:tcPr>
          <w:p w:rsidR="00BD1A5E" w:rsidRPr="00834017" w:rsidRDefault="00BD1A5E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参数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BD1A5E" w:rsidRPr="0083295D" w:rsidRDefault="00BD1A5E" w:rsidP="007638DC">
            <w:pPr>
              <w:rPr>
                <w:rFonts w:ascii="Times New Roman" w:hAnsi="Times New Roman"/>
                <w:szCs w:val="21"/>
              </w:rPr>
            </w:pPr>
            <w:r w:rsidRPr="000F4DE0">
              <w:rPr>
                <w:rFonts w:ascii="Times New Roman" w:hAnsi="Times New Roman"/>
                <w:szCs w:val="21"/>
              </w:rPr>
              <w:t>int sessionId</w:t>
            </w:r>
            <w:r w:rsidRPr="000F4DE0">
              <w:rPr>
                <w:rFonts w:ascii="Times New Roman" w:hAnsi="Times New Roman" w:hint="eastAsia"/>
                <w:szCs w:val="21"/>
              </w:rPr>
              <w:t xml:space="preserve"> </w:t>
            </w:r>
            <w:r w:rsidRPr="000F4DE0">
              <w:rPr>
                <w:rFonts w:ascii="Times New Roman" w:hAnsi="Times New Roman" w:hint="eastAsia"/>
                <w:szCs w:val="21"/>
              </w:rPr>
              <w:t>会话</w:t>
            </w:r>
            <w:r w:rsidRPr="000F4DE0"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A95EF4" w:rsidRPr="00834017" w:rsidTr="007638DC">
        <w:trPr>
          <w:trHeight w:val="728"/>
        </w:trPr>
        <w:tc>
          <w:tcPr>
            <w:tcW w:w="812" w:type="pct"/>
            <w:shd w:val="clear" w:color="auto" w:fill="FFFFFF"/>
            <w:vAlign w:val="center"/>
          </w:tcPr>
          <w:p w:rsidR="00A95EF4" w:rsidRPr="00834017" w:rsidRDefault="00A95EF4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返回值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A95EF4" w:rsidRPr="00834017" w:rsidRDefault="00A95EF4" w:rsidP="007638DC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成功返回</w:t>
            </w:r>
            <w:r>
              <w:rPr>
                <w:rFonts w:ascii="Times New Roman" w:hAnsi="Times New Roman" w:hint="eastAsia"/>
                <w:szCs w:val="21"/>
              </w:rPr>
              <w:t>0,</w:t>
            </w:r>
            <w:r>
              <w:rPr>
                <w:rFonts w:ascii="Times New Roman" w:hAnsi="Times New Roman" w:hint="eastAsia"/>
                <w:szCs w:val="21"/>
              </w:rPr>
              <w:t>失败返回</w:t>
            </w:r>
            <w:r>
              <w:rPr>
                <w:rFonts w:ascii="Times New Roman" w:hAnsi="Times New Roman" w:hint="eastAsia"/>
                <w:szCs w:val="21"/>
              </w:rPr>
              <w:t>&lt;0</w:t>
            </w:r>
          </w:p>
        </w:tc>
      </w:tr>
      <w:tr w:rsidR="00A95EF4" w:rsidRPr="00717063" w:rsidTr="007638DC">
        <w:trPr>
          <w:trHeight w:val="708"/>
        </w:trPr>
        <w:tc>
          <w:tcPr>
            <w:tcW w:w="812" w:type="pct"/>
            <w:shd w:val="clear" w:color="auto" w:fill="FFFFFF"/>
            <w:vAlign w:val="center"/>
          </w:tcPr>
          <w:p w:rsidR="00A95EF4" w:rsidRPr="00834017" w:rsidRDefault="00A95EF4" w:rsidP="007638DC">
            <w:pPr>
              <w:jc w:val="center"/>
              <w:rPr>
                <w:rFonts w:ascii="Times New Roman" w:hAnsi="Times New Roman"/>
                <w:szCs w:val="21"/>
              </w:rPr>
            </w:pPr>
            <w:r w:rsidRPr="00834017">
              <w:rPr>
                <w:rFonts w:ascii="Times New Roman" w:hAnsi="Times New Roman"/>
                <w:szCs w:val="21"/>
              </w:rPr>
              <w:t>说明</w:t>
            </w:r>
          </w:p>
        </w:tc>
        <w:tc>
          <w:tcPr>
            <w:tcW w:w="4188" w:type="pct"/>
            <w:shd w:val="clear" w:color="auto" w:fill="auto"/>
            <w:vAlign w:val="center"/>
          </w:tcPr>
          <w:p w:rsidR="00A95EF4" w:rsidRPr="00834017" w:rsidRDefault="00A95EF4" w:rsidP="007638DC">
            <w:pPr>
              <w:rPr>
                <w:rFonts w:ascii="Times New Roman" w:hAnsi="Times New Roman"/>
                <w:szCs w:val="21"/>
              </w:rPr>
            </w:pPr>
          </w:p>
        </w:tc>
      </w:tr>
    </w:tbl>
    <w:p w:rsidR="00A76899" w:rsidRDefault="009C3B12" w:rsidP="00A76899">
      <w:pPr>
        <w:pStyle w:val="2"/>
      </w:pPr>
      <w:bookmarkStart w:id="32" w:name="_Toc90301778"/>
      <w:r>
        <w:lastRenderedPageBreak/>
        <w:t>3</w:t>
      </w:r>
      <w:r w:rsidR="00A76899">
        <w:rPr>
          <w:rFonts w:hint="eastAsia"/>
        </w:rPr>
        <w:t xml:space="preserve">.2 </w:t>
      </w:r>
      <w:r w:rsidR="00A76899">
        <w:rPr>
          <w:rFonts w:hint="eastAsia"/>
        </w:rPr>
        <w:t>引擎接口流程</w:t>
      </w:r>
      <w:bookmarkEnd w:id="32"/>
    </w:p>
    <w:p w:rsidR="00881ABE" w:rsidRDefault="00895246" w:rsidP="00881ABE">
      <w:pPr>
        <w:jc w:val="center"/>
      </w:pPr>
      <w:r>
        <w:object w:dxaOrig="10480" w:dyaOrig="13697">
          <v:shape id="对象 26" o:spid="_x0000_i1025" type="#_x0000_t75" style="width:387.05pt;height:437pt;mso-position-horizontal-relative:page;mso-position-vertical-relative:page" o:ole="">
            <v:imagedata r:id="rId14" o:title=""/>
          </v:shape>
          <o:OLEObject Type="Embed" ProgID="Visio.Drawing.15" ShapeID="对象 26" DrawAspect="Content" ObjectID="_1702216946" r:id="rId15"/>
        </w:object>
      </w:r>
    </w:p>
    <w:p w:rsidR="00881ABE" w:rsidRDefault="002928E1" w:rsidP="00881ABE">
      <w:pPr>
        <w:pStyle w:val="2"/>
      </w:pPr>
      <w:bookmarkStart w:id="33" w:name="_Toc90301779"/>
      <w:r>
        <w:lastRenderedPageBreak/>
        <w:t>3</w:t>
      </w:r>
      <w:r w:rsidR="00F91705">
        <w:rPr>
          <w:rFonts w:hint="eastAsia"/>
        </w:rPr>
        <w:t>.3</w:t>
      </w:r>
      <w:r w:rsidR="00881ABE">
        <w:rPr>
          <w:rFonts w:hint="eastAsia"/>
        </w:rPr>
        <w:t xml:space="preserve"> </w:t>
      </w:r>
      <w:r w:rsidR="00F91705">
        <w:rPr>
          <w:rFonts w:hint="eastAsia"/>
        </w:rPr>
        <w:t>引擎数据</w:t>
      </w:r>
      <w:r w:rsidR="007D1575">
        <w:rPr>
          <w:rFonts w:hint="eastAsia"/>
        </w:rPr>
        <w:t>在线</w:t>
      </w:r>
      <w:r w:rsidR="00F91705">
        <w:rPr>
          <w:rFonts w:hint="eastAsia"/>
        </w:rPr>
        <w:t>处理</w:t>
      </w:r>
      <w:r w:rsidR="00881ABE">
        <w:rPr>
          <w:rFonts w:hint="eastAsia"/>
        </w:rPr>
        <w:t>流程</w:t>
      </w:r>
      <w:bookmarkEnd w:id="33"/>
    </w:p>
    <w:bookmarkStart w:id="34" w:name="OLE_LINK26"/>
    <w:p w:rsidR="00881ABE" w:rsidRDefault="00925E8C" w:rsidP="00881ABE">
      <w:pPr>
        <w:jc w:val="center"/>
      </w:pPr>
      <w:r>
        <w:object w:dxaOrig="8780" w:dyaOrig="6206">
          <v:shape id="_x0000_i1026" type="#_x0000_t75" style="width:439.1pt;height:310.05pt" o:ole="">
            <v:imagedata r:id="rId16" o:title=""/>
            <o:lock v:ext="edit" aspectratio="f"/>
          </v:shape>
          <o:OLEObject Type="Embed" ProgID="Visio.Drawing.15" ShapeID="_x0000_i1026" DrawAspect="Content" ObjectID="_1702216947" r:id="rId17"/>
        </w:object>
      </w:r>
      <w:bookmarkEnd w:id="34"/>
    </w:p>
    <w:p w:rsidR="00527F65" w:rsidRDefault="00527F65" w:rsidP="003A1724">
      <w:pPr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 xml:space="preserve">5.3.1 </w:t>
      </w:r>
      <w:r w:rsidR="00F9177D">
        <w:rPr>
          <w:rFonts w:hint="eastAsia"/>
          <w:sz w:val="18"/>
          <w:szCs w:val="18"/>
        </w:rPr>
        <w:t>在线模式数据处理</w:t>
      </w:r>
      <w:r>
        <w:rPr>
          <w:rFonts w:hint="eastAsia"/>
          <w:sz w:val="18"/>
          <w:szCs w:val="18"/>
        </w:rPr>
        <w:t>函数调用流程</w:t>
      </w:r>
    </w:p>
    <w:p w:rsidR="00F46128" w:rsidRDefault="00B96012" w:rsidP="00F46128">
      <w:pPr>
        <w:ind w:firstLineChars="200" w:firstLine="440"/>
        <w:rPr>
          <w:rFonts w:ascii="Times New Roman" w:hAnsi="Times New Roman"/>
          <w:szCs w:val="21"/>
        </w:rPr>
      </w:pPr>
      <w:r w:rsidRPr="0081491A">
        <w:rPr>
          <w:rFonts w:ascii="Times New Roman" w:hAnsi="Times New Roman" w:hint="eastAsia"/>
          <w:szCs w:val="21"/>
        </w:rPr>
        <w:t>如图</w:t>
      </w:r>
      <w:r w:rsidRPr="0081491A">
        <w:rPr>
          <w:rFonts w:ascii="Times New Roman" w:hAnsi="Times New Roman" w:hint="eastAsia"/>
          <w:szCs w:val="21"/>
        </w:rPr>
        <w:t>5.3.1</w:t>
      </w:r>
      <w:r w:rsidRPr="0081491A">
        <w:rPr>
          <w:rFonts w:ascii="Times New Roman" w:hAnsi="Times New Roman" w:hint="eastAsia"/>
          <w:szCs w:val="21"/>
        </w:rPr>
        <w:t>所示，外层通过</w:t>
      </w:r>
      <w:r w:rsidRPr="0081491A">
        <w:rPr>
          <w:rFonts w:ascii="Times New Roman" w:hAnsi="Times New Roman" w:hint="eastAsia"/>
          <w:szCs w:val="21"/>
        </w:rPr>
        <w:t>TBNR_SendData()</w:t>
      </w:r>
      <w:r w:rsidRPr="0081491A">
        <w:rPr>
          <w:rFonts w:ascii="Times New Roman" w:hAnsi="Times New Roman" w:hint="eastAsia"/>
          <w:szCs w:val="21"/>
        </w:rPr>
        <w:t>接口函数完成送入语音任务，内层对进来的语音任务依次进行高通滤波，</w:t>
      </w:r>
      <w:r w:rsidRPr="0081491A">
        <w:rPr>
          <w:rFonts w:ascii="Times New Roman" w:hAnsi="Times New Roman" w:hint="eastAsia"/>
          <w:szCs w:val="21"/>
        </w:rPr>
        <w:t>EPD</w:t>
      </w:r>
      <w:r w:rsidRPr="0081491A">
        <w:rPr>
          <w:rFonts w:ascii="Times New Roman" w:hAnsi="Times New Roman" w:hint="eastAsia"/>
          <w:szCs w:val="21"/>
        </w:rPr>
        <w:t>端点检测，特征提取，然后将提取的特征压入各自对应任务池中，解码线程依次从任务池中依次获取特征任务，完成解码并将解码后的结果各自的结果池中，并通过结果回调返回结果。</w:t>
      </w:r>
    </w:p>
    <w:p w:rsidR="008F2561" w:rsidRDefault="00B96012" w:rsidP="008F2561">
      <w:pPr>
        <w:ind w:firstLineChars="200" w:firstLine="440"/>
        <w:rPr>
          <w:rFonts w:ascii="Times New Roman" w:hAnsi="Times New Roman"/>
          <w:szCs w:val="21"/>
        </w:rPr>
      </w:pPr>
      <w:r w:rsidRPr="0081491A">
        <w:rPr>
          <w:rFonts w:ascii="Times New Roman" w:hAnsi="Times New Roman" w:hint="eastAsia"/>
          <w:szCs w:val="21"/>
        </w:rPr>
        <w:lastRenderedPageBreak/>
        <w:t>说明</w:t>
      </w:r>
      <w:r w:rsidRPr="0081491A">
        <w:rPr>
          <w:rFonts w:ascii="Times New Roman" w:hAnsi="Times New Roman" w:hint="eastAsia"/>
          <w:szCs w:val="21"/>
        </w:rPr>
        <w:t>1</w:t>
      </w:r>
      <w:r w:rsidRPr="0081491A">
        <w:rPr>
          <w:rFonts w:ascii="Times New Roman" w:hAnsi="Times New Roman" w:hint="eastAsia"/>
          <w:szCs w:val="21"/>
        </w:rPr>
        <w:t>：</w:t>
      </w:r>
      <w:bookmarkStart w:id="35" w:name="OLE_LINK14"/>
      <w:r w:rsidRPr="0081491A">
        <w:rPr>
          <w:rFonts w:ascii="Times New Roman" w:hAnsi="Times New Roman" w:hint="eastAsia"/>
          <w:szCs w:val="21"/>
        </w:rPr>
        <w:t>外层的会话数和内层的解码线程数是相等，并且会话</w:t>
      </w:r>
      <w:r w:rsidRPr="0081491A">
        <w:rPr>
          <w:rFonts w:ascii="Times New Roman" w:hAnsi="Times New Roman" w:hint="eastAsia"/>
          <w:szCs w:val="21"/>
        </w:rPr>
        <w:t>ID(SessionID)</w:t>
      </w:r>
      <w:r w:rsidRPr="0081491A">
        <w:rPr>
          <w:rFonts w:ascii="Times New Roman" w:hAnsi="Times New Roman" w:hint="eastAsia"/>
          <w:szCs w:val="21"/>
        </w:rPr>
        <w:t>与解码</w:t>
      </w:r>
      <w:r w:rsidRPr="0081491A">
        <w:rPr>
          <w:rFonts w:ascii="Times New Roman" w:hAnsi="Times New Roman" w:hint="eastAsia"/>
          <w:szCs w:val="21"/>
        </w:rPr>
        <w:t>ID(DecodeID)</w:t>
      </w:r>
      <w:r w:rsidRPr="0081491A">
        <w:rPr>
          <w:rFonts w:ascii="Times New Roman" w:hAnsi="Times New Roman" w:hint="eastAsia"/>
          <w:szCs w:val="21"/>
        </w:rPr>
        <w:t>是一一对应的，也就是说外层的会话与内层的解码进行了绑定</w:t>
      </w:r>
      <w:bookmarkEnd w:id="35"/>
      <w:r w:rsidRPr="0081491A">
        <w:rPr>
          <w:rFonts w:ascii="Times New Roman" w:hAnsi="Times New Roman" w:hint="eastAsia"/>
          <w:szCs w:val="21"/>
        </w:rPr>
        <w:t>。</w:t>
      </w:r>
      <w:bookmarkStart w:id="36" w:name="OLE_LINK12"/>
    </w:p>
    <w:p w:rsidR="003049E0" w:rsidRPr="00272910" w:rsidRDefault="00B96012" w:rsidP="00272910">
      <w:pPr>
        <w:ind w:firstLineChars="200" w:firstLine="440"/>
        <w:rPr>
          <w:rFonts w:ascii="Times New Roman" w:hAnsi="Times New Roman"/>
          <w:szCs w:val="21"/>
        </w:rPr>
      </w:pPr>
      <w:r w:rsidRPr="0081491A">
        <w:rPr>
          <w:rFonts w:ascii="Times New Roman" w:hAnsi="Times New Roman" w:hint="eastAsia"/>
          <w:szCs w:val="21"/>
        </w:rPr>
        <w:t>说明</w:t>
      </w:r>
      <w:r w:rsidRPr="0081491A">
        <w:rPr>
          <w:rFonts w:ascii="Times New Roman" w:hAnsi="Times New Roman" w:hint="eastAsia"/>
          <w:szCs w:val="21"/>
        </w:rPr>
        <w:t>2</w:t>
      </w:r>
      <w:bookmarkEnd w:id="36"/>
      <w:r w:rsidRPr="0081491A">
        <w:rPr>
          <w:rFonts w:ascii="Times New Roman" w:hAnsi="Times New Roman" w:hint="eastAsia"/>
          <w:szCs w:val="21"/>
        </w:rPr>
        <w:t>：在</w:t>
      </w:r>
      <w:r w:rsidRPr="0081491A">
        <w:rPr>
          <w:rFonts w:ascii="Times New Roman" w:hAnsi="Times New Roman" w:hint="eastAsia"/>
          <w:szCs w:val="21"/>
        </w:rPr>
        <w:t>EPD</w:t>
      </w:r>
      <w:r w:rsidRPr="0081491A">
        <w:rPr>
          <w:rFonts w:ascii="Times New Roman" w:hAnsi="Times New Roman" w:hint="eastAsia"/>
          <w:szCs w:val="21"/>
        </w:rPr>
        <w:t>端点检测时，检测到起点时，将起点之后的每一小包任务</w:t>
      </w:r>
      <w:r w:rsidRPr="0081491A">
        <w:rPr>
          <w:rFonts w:ascii="Times New Roman" w:hAnsi="Times New Roman" w:hint="eastAsia"/>
          <w:szCs w:val="21"/>
        </w:rPr>
        <w:t>(1024</w:t>
      </w:r>
      <w:r w:rsidRPr="0081491A">
        <w:rPr>
          <w:rFonts w:ascii="Times New Roman" w:hAnsi="Times New Roman" w:hint="eastAsia"/>
          <w:szCs w:val="21"/>
        </w:rPr>
        <w:t>个采样点</w:t>
      </w:r>
      <w:r w:rsidRPr="0081491A">
        <w:rPr>
          <w:rFonts w:ascii="Times New Roman" w:hAnsi="Times New Roman" w:hint="eastAsia"/>
          <w:szCs w:val="21"/>
        </w:rPr>
        <w:t>)</w:t>
      </w:r>
      <w:r w:rsidRPr="0081491A">
        <w:rPr>
          <w:rFonts w:ascii="Times New Roman" w:hAnsi="Times New Roman" w:hint="eastAsia"/>
          <w:szCs w:val="21"/>
        </w:rPr>
        <w:t>送入特征提取模块进行特征提取，将提取的特征压入与之会话</w:t>
      </w:r>
      <w:r w:rsidRPr="0081491A">
        <w:rPr>
          <w:rFonts w:ascii="Times New Roman" w:hAnsi="Times New Roman" w:hint="eastAsia"/>
          <w:szCs w:val="21"/>
        </w:rPr>
        <w:t>ID</w:t>
      </w:r>
      <w:r w:rsidRPr="0081491A">
        <w:rPr>
          <w:rFonts w:ascii="Times New Roman" w:hAnsi="Times New Roman" w:hint="eastAsia"/>
          <w:szCs w:val="21"/>
        </w:rPr>
        <w:t>对应的任务池中等待解码；当解码器解码到尾点包时，获取解码结果。也就说在线识别环境是在检测到起点之后开始进行解码。</w:t>
      </w:r>
      <w:bookmarkEnd w:id="14"/>
      <w:bookmarkEnd w:id="15"/>
    </w:p>
    <w:sectPr w:rsidR="003049E0" w:rsidRPr="00272910" w:rsidSect="00293CA3">
      <w:footerReference w:type="default" r:id="rId18"/>
      <w:type w:val="oddPage"/>
      <w:pgSz w:w="10786" w:h="12946" w:code="9"/>
      <w:pgMar w:top="800" w:right="800" w:bottom="1600" w:left="800" w:header="800" w:footer="1000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C475F" w:rsidRDefault="007C475F" w:rsidP="003F28B0">
      <w:pPr>
        <w:spacing w:after="0"/>
      </w:pPr>
      <w:r>
        <w:separator/>
      </w:r>
    </w:p>
  </w:endnote>
  <w:endnote w:type="continuationSeparator" w:id="0">
    <w:p w:rsidR="007C475F" w:rsidRDefault="007C475F" w:rsidP="003F28B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NewRomanPS-BoldMT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38DC" w:rsidRDefault="007638DC">
    <w:pPr>
      <w:pStyle w:val="a6"/>
    </w:pPr>
    <w:r>
      <w:rPr>
        <w:rStyle w:val="af6"/>
      </w:rPr>
      <w:fldChar w:fldCharType="begin"/>
    </w:r>
    <w:r>
      <w:rPr>
        <w:rStyle w:val="af6"/>
      </w:rPr>
      <w:instrText xml:space="preserve"> PAGE </w:instrText>
    </w:r>
    <w:r>
      <w:rPr>
        <w:rStyle w:val="af6"/>
      </w:rPr>
      <w:fldChar w:fldCharType="separate"/>
    </w:r>
    <w:r>
      <w:rPr>
        <w:rStyle w:val="af6"/>
        <w:noProof/>
      </w:rPr>
      <w:t>II</w:t>
    </w:r>
    <w:r>
      <w:rPr>
        <w:rStyle w:val="af6"/>
      </w:rPr>
      <w:fldChar w:fldCharType="end"/>
    </w:r>
    <w:r>
      <w:rPr>
        <w:rStyle w:val="af6"/>
        <w:rFonts w:hint="eastAsia"/>
      </w:rPr>
      <w:t xml:space="preserve">     </w:t>
    </w:r>
    <w:r>
      <w:rPr>
        <w:noProof/>
      </w:rPr>
      <w:fldChar w:fldCharType="begin"/>
    </w:r>
    <w:r>
      <w:rPr>
        <w:noProof/>
      </w:rPr>
      <w:instrText xml:space="preserve"> STYLEREF "TIT Software Name and Version" </w:instrText>
    </w:r>
    <w:r>
      <w:rPr>
        <w:noProof/>
      </w:rPr>
      <w:fldChar w:fldCharType="separate"/>
    </w:r>
    <w:r>
      <w:rPr>
        <w:rFonts w:hint="eastAsia"/>
        <w:noProof/>
      </w:rPr>
      <w:t>中科信利语音处理环境</w:t>
    </w:r>
    <w:r>
      <w:rPr>
        <w:rFonts w:hint="eastAsia"/>
        <w:noProof/>
      </w:rPr>
      <w:t>3.5.0</w:t>
    </w:r>
    <w:r>
      <w:rPr>
        <w:rFonts w:hint="eastAsia"/>
        <w:noProof/>
      </w:rPr>
      <w:t>版</w:t>
    </w:r>
    <w:r>
      <w:rPr>
        <w:noProof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38DC" w:rsidRDefault="007638DC">
    <w:pPr>
      <w:pStyle w:val="a6"/>
      <w:wordWrap w:val="0"/>
      <w:ind w:rightChars="-6" w:right="-13"/>
      <w:jc w:val="right"/>
    </w:pPr>
    <w:r>
      <w:rPr>
        <w:noProof/>
      </w:rPr>
      <w:fldChar w:fldCharType="begin"/>
    </w:r>
    <w:r>
      <w:rPr>
        <w:noProof/>
      </w:rPr>
      <w:instrText xml:space="preserve"> STYLEREF "TIT Contents" </w:instrText>
    </w:r>
    <w:r>
      <w:rPr>
        <w:noProof/>
      </w:rPr>
      <w:fldChar w:fldCharType="separate"/>
    </w:r>
    <w:r w:rsidR="007517F1">
      <w:rPr>
        <w:rFonts w:hint="eastAsia"/>
        <w:noProof/>
      </w:rPr>
      <w:t>目录</w:t>
    </w:r>
    <w:r>
      <w:rPr>
        <w:noProof/>
      </w:rPr>
      <w:fldChar w:fldCharType="end"/>
    </w:r>
    <w:r>
      <w:rPr>
        <w:rFonts w:hint="eastAsia"/>
      </w:rPr>
      <w:t xml:space="preserve">     </w:t>
    </w:r>
    <w:r>
      <w:rPr>
        <w:rStyle w:val="af6"/>
      </w:rPr>
      <w:fldChar w:fldCharType="begin"/>
    </w:r>
    <w:r>
      <w:rPr>
        <w:rStyle w:val="af6"/>
      </w:rPr>
      <w:instrText xml:space="preserve"> PAGE </w:instrText>
    </w:r>
    <w:r>
      <w:rPr>
        <w:rStyle w:val="af6"/>
      </w:rPr>
      <w:fldChar w:fldCharType="separate"/>
    </w:r>
    <w:r w:rsidR="007517F1">
      <w:rPr>
        <w:rStyle w:val="af6"/>
        <w:noProof/>
      </w:rPr>
      <w:t>I</w:t>
    </w:r>
    <w:r>
      <w:rPr>
        <w:rStyle w:val="af6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38DC" w:rsidRDefault="007638DC">
    <w:pPr>
      <w:pStyle w:val="a6"/>
      <w:wordWrap w:val="0"/>
      <w:ind w:rightChars="-6" w:right="-13"/>
      <w:jc w:val="right"/>
    </w:pPr>
    <w:r>
      <w:rPr>
        <w:rFonts w:hint="eastAsia"/>
      </w:rPr>
      <w:t xml:space="preserve">  </w:t>
    </w:r>
    <w:r>
      <w:rPr>
        <w:rStyle w:val="af6"/>
      </w:rPr>
      <w:fldChar w:fldCharType="begin"/>
    </w:r>
    <w:r>
      <w:rPr>
        <w:rStyle w:val="af6"/>
      </w:rPr>
      <w:instrText xml:space="preserve"> PAGE </w:instrText>
    </w:r>
    <w:r>
      <w:rPr>
        <w:rStyle w:val="af6"/>
      </w:rPr>
      <w:fldChar w:fldCharType="separate"/>
    </w:r>
    <w:r w:rsidR="007517F1">
      <w:rPr>
        <w:rStyle w:val="af6"/>
        <w:noProof/>
      </w:rPr>
      <w:t>9</w:t>
    </w:r>
    <w:r>
      <w:rPr>
        <w:rStyle w:val="af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C475F" w:rsidRDefault="007C475F" w:rsidP="003F28B0">
      <w:pPr>
        <w:spacing w:after="0"/>
      </w:pPr>
      <w:r>
        <w:separator/>
      </w:r>
    </w:p>
  </w:footnote>
  <w:footnote w:type="continuationSeparator" w:id="0">
    <w:p w:rsidR="007C475F" w:rsidRDefault="007C475F" w:rsidP="003F28B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38DC" w:rsidRDefault="007638DC" w:rsidP="00C00873">
    <w:pPr>
      <w:pStyle w:val="a4"/>
      <w:jc w:val="lef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3640A582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85B04060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80"/>
    <w:multiLevelType w:val="singleLevel"/>
    <w:tmpl w:val="26CA7532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3" w15:restartNumberingAfterBreak="0">
    <w:nsid w:val="FFFFFF81"/>
    <w:multiLevelType w:val="singleLevel"/>
    <w:tmpl w:val="24C62614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4" w15:restartNumberingAfterBreak="0">
    <w:nsid w:val="FFFFFF82"/>
    <w:multiLevelType w:val="singleLevel"/>
    <w:tmpl w:val="088A156C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8"/>
    <w:multiLevelType w:val="singleLevel"/>
    <w:tmpl w:val="ED72EEB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6" w15:restartNumberingAfterBreak="0">
    <w:nsid w:val="05EB25AB"/>
    <w:multiLevelType w:val="hybridMultilevel"/>
    <w:tmpl w:val="AEBC0954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7" w15:restartNumberingAfterBreak="0">
    <w:nsid w:val="070A448C"/>
    <w:multiLevelType w:val="hybridMultilevel"/>
    <w:tmpl w:val="0234F924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8" w15:restartNumberingAfterBreak="0">
    <w:nsid w:val="0AB86E5C"/>
    <w:multiLevelType w:val="hybridMultilevel"/>
    <w:tmpl w:val="21BC8F94"/>
    <w:lvl w:ilvl="0" w:tplc="0409000B">
      <w:start w:val="1"/>
      <w:numFmt w:val="bullet"/>
      <w:lvlText w:val="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9" w15:restartNumberingAfterBreak="0">
    <w:nsid w:val="0FAF6CBF"/>
    <w:multiLevelType w:val="hybridMultilevel"/>
    <w:tmpl w:val="A378D4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16FF7769"/>
    <w:multiLevelType w:val="hybridMultilevel"/>
    <w:tmpl w:val="9A2ABBA0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11" w15:restartNumberingAfterBreak="0">
    <w:nsid w:val="17001AE6"/>
    <w:multiLevelType w:val="multilevel"/>
    <w:tmpl w:val="17001AE6"/>
    <w:lvl w:ilvl="0">
      <w:start w:val="1"/>
      <w:numFmt w:val="bullet"/>
      <w:lvlText w:val=""/>
      <w:lvlJc w:val="left"/>
      <w:pPr>
        <w:ind w:left="12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7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8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40" w:hanging="420"/>
      </w:pPr>
      <w:rPr>
        <w:rFonts w:ascii="Wingdings" w:hAnsi="Wingdings" w:hint="default"/>
      </w:rPr>
    </w:lvl>
  </w:abstractNum>
  <w:abstractNum w:abstractNumId="12" w15:restartNumberingAfterBreak="0">
    <w:nsid w:val="18483437"/>
    <w:multiLevelType w:val="hybridMultilevel"/>
    <w:tmpl w:val="D4E85160"/>
    <w:lvl w:ilvl="0" w:tplc="5DEE0AA2">
      <w:start w:val="1"/>
      <w:numFmt w:val="bullet"/>
      <w:pStyle w:val="-Item"/>
      <w:lvlText w:val=""/>
      <w:lvlJc w:val="left"/>
      <w:pPr>
        <w:tabs>
          <w:tab w:val="num" w:pos="696"/>
        </w:tabs>
        <w:ind w:left="696" w:hanging="216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032"/>
        </w:tabs>
        <w:ind w:left="10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52"/>
        </w:tabs>
        <w:ind w:left="14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872"/>
        </w:tabs>
        <w:ind w:left="18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292"/>
        </w:tabs>
        <w:ind w:left="22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712"/>
        </w:tabs>
        <w:ind w:left="27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132"/>
        </w:tabs>
        <w:ind w:left="31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552"/>
        </w:tabs>
        <w:ind w:left="35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972"/>
        </w:tabs>
        <w:ind w:left="3972" w:hanging="420"/>
      </w:pPr>
      <w:rPr>
        <w:rFonts w:ascii="Wingdings" w:hAnsi="Wingdings" w:hint="default"/>
      </w:rPr>
    </w:lvl>
  </w:abstractNum>
  <w:abstractNum w:abstractNumId="13" w15:restartNumberingAfterBreak="0">
    <w:nsid w:val="1B472050"/>
    <w:multiLevelType w:val="hybridMultilevel"/>
    <w:tmpl w:val="BC1ADC8A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4" w15:restartNumberingAfterBreak="0">
    <w:nsid w:val="1D1B437E"/>
    <w:multiLevelType w:val="multilevel"/>
    <w:tmpl w:val="1D1B437E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1DA16DBA"/>
    <w:multiLevelType w:val="hybridMultilevel"/>
    <w:tmpl w:val="BCB88FE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1DC701A4"/>
    <w:multiLevelType w:val="multilevel"/>
    <w:tmpl w:val="356CDE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1E6128FA"/>
    <w:multiLevelType w:val="hybridMultilevel"/>
    <w:tmpl w:val="E94EEFF6"/>
    <w:lvl w:ilvl="0" w:tplc="0DD640CA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8" w15:restartNumberingAfterBreak="0">
    <w:nsid w:val="215D1587"/>
    <w:multiLevelType w:val="hybridMultilevel"/>
    <w:tmpl w:val="8B8E6B5C"/>
    <w:lvl w:ilvl="0" w:tplc="C0A8898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480715A"/>
    <w:multiLevelType w:val="hybridMultilevel"/>
    <w:tmpl w:val="9E7EE7C4"/>
    <w:lvl w:ilvl="0" w:tplc="0409000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0" w:hanging="420"/>
      </w:pPr>
      <w:rPr>
        <w:rFonts w:ascii="Wingdings" w:hAnsi="Wingdings" w:hint="default"/>
      </w:rPr>
    </w:lvl>
  </w:abstractNum>
  <w:abstractNum w:abstractNumId="20" w15:restartNumberingAfterBreak="0">
    <w:nsid w:val="262049ED"/>
    <w:multiLevelType w:val="hybridMultilevel"/>
    <w:tmpl w:val="ECE247C0"/>
    <w:lvl w:ilvl="0" w:tplc="AABC68F2">
      <w:start w:val="1"/>
      <w:numFmt w:val="decimal"/>
      <w:lvlText w:val="第%1章"/>
      <w:lvlJc w:val="left"/>
      <w:pPr>
        <w:tabs>
          <w:tab w:val="num" w:pos="2835"/>
        </w:tabs>
        <w:ind w:left="2835" w:hanging="720"/>
      </w:pPr>
      <w:rPr>
        <w:rFonts w:hint="eastAsia"/>
      </w:rPr>
    </w:lvl>
    <w:lvl w:ilvl="1" w:tplc="04090001">
      <w:start w:val="1"/>
      <w:numFmt w:val="bullet"/>
      <w:lvlText w:val=""/>
      <w:lvlJc w:val="left"/>
      <w:pPr>
        <w:tabs>
          <w:tab w:val="num" w:pos="2955"/>
        </w:tabs>
        <w:ind w:left="2955" w:hanging="420"/>
      </w:pPr>
      <w:rPr>
        <w:rFonts w:ascii="Wingdings" w:hAnsi="Wingdings" w:hint="default"/>
      </w:rPr>
    </w:lvl>
    <w:lvl w:ilvl="2" w:tplc="1A3602EA">
      <w:start w:val="1"/>
      <w:numFmt w:val="decimal"/>
      <w:pStyle w:val="TITNumbering"/>
      <w:lvlText w:val="%3"/>
      <w:lvlJc w:val="left"/>
      <w:pPr>
        <w:tabs>
          <w:tab w:val="num" w:pos="3315"/>
        </w:tabs>
        <w:ind w:left="3315" w:hanging="360"/>
      </w:pPr>
      <w:rPr>
        <w:rFonts w:hint="default"/>
      </w:rPr>
    </w:lvl>
    <w:lvl w:ilvl="3" w:tplc="01380A40">
      <w:start w:val="1"/>
      <w:numFmt w:val="decimal"/>
      <w:lvlText w:val="%4）"/>
      <w:lvlJc w:val="left"/>
      <w:pPr>
        <w:tabs>
          <w:tab w:val="num" w:pos="3735"/>
        </w:tabs>
        <w:ind w:left="3735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4215"/>
        </w:tabs>
        <w:ind w:left="421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35"/>
        </w:tabs>
        <w:ind w:left="463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55"/>
        </w:tabs>
        <w:ind w:left="505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5475"/>
        </w:tabs>
        <w:ind w:left="547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895"/>
        </w:tabs>
        <w:ind w:left="5895" w:hanging="420"/>
      </w:pPr>
    </w:lvl>
  </w:abstractNum>
  <w:abstractNum w:abstractNumId="21" w15:restartNumberingAfterBreak="0">
    <w:nsid w:val="26B357BD"/>
    <w:multiLevelType w:val="hybridMultilevel"/>
    <w:tmpl w:val="7B62C1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8417371"/>
    <w:multiLevelType w:val="hybridMultilevel"/>
    <w:tmpl w:val="1826E366"/>
    <w:lvl w:ilvl="0" w:tplc="8D0EC04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2A0840C1"/>
    <w:multiLevelType w:val="singleLevel"/>
    <w:tmpl w:val="F482B540"/>
    <w:lvl w:ilvl="0">
      <w:start w:val="1"/>
      <w:numFmt w:val="decimal"/>
      <w:pStyle w:val="NumberedSection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4" w15:restartNumberingAfterBreak="0">
    <w:nsid w:val="2F545EF9"/>
    <w:multiLevelType w:val="hybridMultilevel"/>
    <w:tmpl w:val="D1BC9EEC"/>
    <w:lvl w:ilvl="0" w:tplc="0409000D">
      <w:start w:val="1"/>
      <w:numFmt w:val="bullet"/>
      <w:lvlText w:val=""/>
      <w:lvlJc w:val="left"/>
      <w:pPr>
        <w:tabs>
          <w:tab w:val="num" w:pos="868"/>
        </w:tabs>
        <w:ind w:left="868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35D61533"/>
    <w:multiLevelType w:val="hybridMultilevel"/>
    <w:tmpl w:val="7870EE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393C7168"/>
    <w:multiLevelType w:val="hybridMultilevel"/>
    <w:tmpl w:val="E58255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404C5573"/>
    <w:multiLevelType w:val="hybridMultilevel"/>
    <w:tmpl w:val="5B10116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456C78A3"/>
    <w:multiLevelType w:val="hybridMultilevel"/>
    <w:tmpl w:val="D9D66178"/>
    <w:lvl w:ilvl="0" w:tplc="A03472D4">
      <w:start w:val="1"/>
      <w:numFmt w:val="decimal"/>
      <w:pStyle w:val="StepStyle"/>
      <w:lvlText w:val="%1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1" w:tplc="9514A1C6" w:tentative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 w:tplc="A48E4A9E" w:tentative="1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 w:tplc="DE6A2FBA" w:tentative="1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 w:tplc="3B663B4E" w:tentative="1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 w:tplc="8892C2F0" w:tentative="1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 w:tplc="0338E9A2" w:tentative="1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 w:tplc="736C5648" w:tentative="1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 w:tplc="A0DEE96E" w:tentative="1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29" w15:restartNumberingAfterBreak="0">
    <w:nsid w:val="45E41052"/>
    <w:multiLevelType w:val="multilevel"/>
    <w:tmpl w:val="B0B20C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478E57A7"/>
    <w:multiLevelType w:val="hybridMultilevel"/>
    <w:tmpl w:val="1848D64A"/>
    <w:lvl w:ilvl="0" w:tplc="4978E80C">
      <w:start w:val="1"/>
      <w:numFmt w:val="decimal"/>
      <w:pStyle w:val="TITNormalIndex"/>
      <w:lvlText w:val="%1、"/>
      <w:lvlJc w:val="left"/>
      <w:pPr>
        <w:tabs>
          <w:tab w:val="num" w:pos="2894"/>
        </w:tabs>
        <w:ind w:left="2894" w:hanging="360"/>
      </w:pPr>
      <w:rPr>
        <w:rFonts w:hint="default"/>
      </w:rPr>
    </w:lvl>
    <w:lvl w:ilvl="1" w:tplc="A2A05840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1BBE89F4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D1F8C9F0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8F1812FA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755A72A2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187EE84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53F44164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E5C2E356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 w15:restartNumberingAfterBreak="0">
    <w:nsid w:val="4E1D06EB"/>
    <w:multiLevelType w:val="hybridMultilevel"/>
    <w:tmpl w:val="13A6340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4EDE7331"/>
    <w:multiLevelType w:val="hybridMultilevel"/>
    <w:tmpl w:val="DD988AD8"/>
    <w:lvl w:ilvl="0" w:tplc="AE6AB2B8">
      <w:start w:val="1"/>
      <w:numFmt w:val="bullet"/>
      <w:pStyle w:val="TITBullets"/>
      <w:lvlText w:val=""/>
      <w:lvlJc w:val="left"/>
      <w:pPr>
        <w:tabs>
          <w:tab w:val="num" w:pos="2955"/>
        </w:tabs>
        <w:ind w:left="2955" w:hanging="420"/>
      </w:pPr>
      <w:rPr>
        <w:rFonts w:ascii="Wingdings" w:hAnsi="Wingdings" w:hint="default"/>
      </w:rPr>
    </w:lvl>
    <w:lvl w:ilvl="1" w:tplc="04090019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503F4D0D"/>
    <w:multiLevelType w:val="hybridMultilevel"/>
    <w:tmpl w:val="14BA69E4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4" w15:restartNumberingAfterBreak="0">
    <w:nsid w:val="50AC149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5" w15:restartNumberingAfterBreak="0">
    <w:nsid w:val="57E8E34A"/>
    <w:multiLevelType w:val="singleLevel"/>
    <w:tmpl w:val="57E8E34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36" w15:restartNumberingAfterBreak="0">
    <w:nsid w:val="588B2824"/>
    <w:multiLevelType w:val="hybridMultilevel"/>
    <w:tmpl w:val="42728E5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7" w15:restartNumberingAfterBreak="0">
    <w:nsid w:val="5E732552"/>
    <w:multiLevelType w:val="hybridMultilevel"/>
    <w:tmpl w:val="C9C062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 w15:restartNumberingAfterBreak="0">
    <w:nsid w:val="61FC42BE"/>
    <w:multiLevelType w:val="hybridMultilevel"/>
    <w:tmpl w:val="4544972A"/>
    <w:lvl w:ilvl="0" w:tplc="04090001">
      <w:start w:val="1"/>
      <w:numFmt w:val="bullet"/>
      <w:lvlText w:val=""/>
      <w:lvlJc w:val="left"/>
      <w:pPr>
        <w:ind w:left="25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95" w:hanging="420"/>
      </w:pPr>
      <w:rPr>
        <w:rFonts w:ascii="Wingdings" w:hAnsi="Wingdings" w:hint="default"/>
      </w:rPr>
    </w:lvl>
  </w:abstractNum>
  <w:abstractNum w:abstractNumId="39" w15:restartNumberingAfterBreak="0">
    <w:nsid w:val="636268F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0" w15:restartNumberingAfterBreak="0">
    <w:nsid w:val="66CF65EE"/>
    <w:multiLevelType w:val="hybridMultilevel"/>
    <w:tmpl w:val="566A9C04"/>
    <w:lvl w:ilvl="0" w:tplc="0409000D">
      <w:start w:val="1"/>
      <w:numFmt w:val="bullet"/>
      <w:lvlText w:val=""/>
      <w:lvlJc w:val="left"/>
      <w:pPr>
        <w:tabs>
          <w:tab w:val="num" w:pos="868"/>
        </w:tabs>
        <w:ind w:left="868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tabs>
          <w:tab w:val="num" w:pos="1288"/>
        </w:tabs>
        <w:ind w:left="128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08"/>
        </w:tabs>
        <w:ind w:left="170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28"/>
        </w:tabs>
        <w:ind w:left="212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48"/>
        </w:tabs>
        <w:ind w:left="254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68"/>
        </w:tabs>
        <w:ind w:left="296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88"/>
        </w:tabs>
        <w:ind w:left="338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08"/>
        </w:tabs>
        <w:ind w:left="380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28"/>
        </w:tabs>
        <w:ind w:left="4228" w:hanging="420"/>
      </w:pPr>
      <w:rPr>
        <w:rFonts w:ascii="Wingdings" w:hAnsi="Wingdings" w:hint="default"/>
      </w:rPr>
    </w:lvl>
  </w:abstractNum>
  <w:abstractNum w:abstractNumId="41" w15:restartNumberingAfterBreak="0">
    <w:nsid w:val="6A0F12B5"/>
    <w:multiLevelType w:val="hybridMultilevel"/>
    <w:tmpl w:val="98F4557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6"/>
  </w:num>
  <w:num w:numId="2">
    <w:abstractNumId w:val="29"/>
  </w:num>
  <w:num w:numId="3">
    <w:abstractNumId w:val="4"/>
  </w:num>
  <w:num w:numId="4">
    <w:abstractNumId w:val="3"/>
  </w:num>
  <w:num w:numId="5">
    <w:abstractNumId w:val="2"/>
  </w:num>
  <w:num w:numId="6">
    <w:abstractNumId w:val="5"/>
  </w:num>
  <w:num w:numId="7">
    <w:abstractNumId w:val="1"/>
  </w:num>
  <w:num w:numId="8">
    <w:abstractNumId w:val="0"/>
  </w:num>
  <w:num w:numId="9">
    <w:abstractNumId w:val="23"/>
  </w:num>
  <w:num w:numId="10">
    <w:abstractNumId w:val="28"/>
  </w:num>
  <w:num w:numId="11">
    <w:abstractNumId w:val="20"/>
  </w:num>
  <w:num w:numId="12">
    <w:abstractNumId w:val="32"/>
  </w:num>
  <w:num w:numId="13">
    <w:abstractNumId w:val="30"/>
  </w:num>
  <w:num w:numId="14">
    <w:abstractNumId w:val="30"/>
    <w:lvlOverride w:ilvl="0">
      <w:startOverride w:val="1"/>
    </w:lvlOverride>
  </w:num>
  <w:num w:numId="15">
    <w:abstractNumId w:val="19"/>
  </w:num>
  <w:num w:numId="16">
    <w:abstractNumId w:val="14"/>
  </w:num>
  <w:num w:numId="17">
    <w:abstractNumId w:val="38"/>
  </w:num>
  <w:num w:numId="18">
    <w:abstractNumId w:val="13"/>
  </w:num>
  <w:num w:numId="19">
    <w:abstractNumId w:val="36"/>
  </w:num>
  <w:num w:numId="20">
    <w:abstractNumId w:val="6"/>
  </w:num>
  <w:num w:numId="21">
    <w:abstractNumId w:val="10"/>
  </w:num>
  <w:num w:numId="22">
    <w:abstractNumId w:val="27"/>
  </w:num>
  <w:num w:numId="23">
    <w:abstractNumId w:val="21"/>
  </w:num>
  <w:num w:numId="24">
    <w:abstractNumId w:val="39"/>
  </w:num>
  <w:num w:numId="25">
    <w:abstractNumId w:val="34"/>
  </w:num>
  <w:num w:numId="26">
    <w:abstractNumId w:val="18"/>
  </w:num>
  <w:num w:numId="27">
    <w:abstractNumId w:val="15"/>
  </w:num>
  <w:num w:numId="28">
    <w:abstractNumId w:val="7"/>
  </w:num>
  <w:num w:numId="29">
    <w:abstractNumId w:val="17"/>
  </w:num>
  <w:num w:numId="30">
    <w:abstractNumId w:val="33"/>
  </w:num>
  <w:num w:numId="31">
    <w:abstractNumId w:val="31"/>
  </w:num>
  <w:num w:numId="32">
    <w:abstractNumId w:val="12"/>
  </w:num>
  <w:num w:numId="33">
    <w:abstractNumId w:val="12"/>
  </w:num>
  <w:num w:numId="34">
    <w:abstractNumId w:val="12"/>
  </w:num>
  <w:num w:numId="35">
    <w:abstractNumId w:val="37"/>
  </w:num>
  <w:num w:numId="36">
    <w:abstractNumId w:val="22"/>
  </w:num>
  <w:num w:numId="37">
    <w:abstractNumId w:val="9"/>
  </w:num>
  <w:num w:numId="38">
    <w:abstractNumId w:val="41"/>
  </w:num>
  <w:num w:numId="39">
    <w:abstractNumId w:val="26"/>
  </w:num>
  <w:num w:numId="40">
    <w:abstractNumId w:val="40"/>
  </w:num>
  <w:num w:numId="41">
    <w:abstractNumId w:val="24"/>
  </w:num>
  <w:num w:numId="42">
    <w:abstractNumId w:val="35"/>
  </w:num>
  <w:num w:numId="43">
    <w:abstractNumId w:val="11"/>
  </w:num>
  <w:num w:numId="44">
    <w:abstractNumId w:val="8"/>
  </w:num>
  <w:num w:numId="45">
    <w:abstractNumId w:val="2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D31D50"/>
    <w:rsid w:val="0000089B"/>
    <w:rsid w:val="0000090D"/>
    <w:rsid w:val="000009D5"/>
    <w:rsid w:val="00001E99"/>
    <w:rsid w:val="00005F08"/>
    <w:rsid w:val="00005F14"/>
    <w:rsid w:val="00007FE9"/>
    <w:rsid w:val="000103A5"/>
    <w:rsid w:val="000116BB"/>
    <w:rsid w:val="00011858"/>
    <w:rsid w:val="00011C2E"/>
    <w:rsid w:val="0001242C"/>
    <w:rsid w:val="00012D3D"/>
    <w:rsid w:val="000144CB"/>
    <w:rsid w:val="00014D15"/>
    <w:rsid w:val="00015008"/>
    <w:rsid w:val="000150A9"/>
    <w:rsid w:val="000151DE"/>
    <w:rsid w:val="00015925"/>
    <w:rsid w:val="00021839"/>
    <w:rsid w:val="000269E4"/>
    <w:rsid w:val="00026F49"/>
    <w:rsid w:val="00027708"/>
    <w:rsid w:val="000300D3"/>
    <w:rsid w:val="0003119F"/>
    <w:rsid w:val="000344E0"/>
    <w:rsid w:val="00036CAD"/>
    <w:rsid w:val="00037BFA"/>
    <w:rsid w:val="00037D15"/>
    <w:rsid w:val="00040B08"/>
    <w:rsid w:val="00040E3B"/>
    <w:rsid w:val="0004191D"/>
    <w:rsid w:val="0004321A"/>
    <w:rsid w:val="00043238"/>
    <w:rsid w:val="000465BD"/>
    <w:rsid w:val="00047620"/>
    <w:rsid w:val="00050D56"/>
    <w:rsid w:val="00051250"/>
    <w:rsid w:val="00051CEC"/>
    <w:rsid w:val="00053235"/>
    <w:rsid w:val="00053990"/>
    <w:rsid w:val="00053D1A"/>
    <w:rsid w:val="000549C1"/>
    <w:rsid w:val="00054DB5"/>
    <w:rsid w:val="0005684F"/>
    <w:rsid w:val="000571CF"/>
    <w:rsid w:val="00060ADD"/>
    <w:rsid w:val="00063344"/>
    <w:rsid w:val="00063818"/>
    <w:rsid w:val="0006401B"/>
    <w:rsid w:val="00065282"/>
    <w:rsid w:val="000669A4"/>
    <w:rsid w:val="0006798A"/>
    <w:rsid w:val="00067CA6"/>
    <w:rsid w:val="00071B0F"/>
    <w:rsid w:val="0007396C"/>
    <w:rsid w:val="00073E4E"/>
    <w:rsid w:val="00073F4E"/>
    <w:rsid w:val="00076C56"/>
    <w:rsid w:val="00077CDA"/>
    <w:rsid w:val="00077FCC"/>
    <w:rsid w:val="0008143D"/>
    <w:rsid w:val="00082DE0"/>
    <w:rsid w:val="00083ED6"/>
    <w:rsid w:val="00086549"/>
    <w:rsid w:val="000878F3"/>
    <w:rsid w:val="000902DA"/>
    <w:rsid w:val="000909E5"/>
    <w:rsid w:val="00090B3B"/>
    <w:rsid w:val="00091E5F"/>
    <w:rsid w:val="000922DC"/>
    <w:rsid w:val="00092C55"/>
    <w:rsid w:val="00092CCF"/>
    <w:rsid w:val="000930C6"/>
    <w:rsid w:val="00094884"/>
    <w:rsid w:val="0009538A"/>
    <w:rsid w:val="0009609E"/>
    <w:rsid w:val="00097F78"/>
    <w:rsid w:val="000A08C5"/>
    <w:rsid w:val="000A0C2F"/>
    <w:rsid w:val="000A29E4"/>
    <w:rsid w:val="000A45DC"/>
    <w:rsid w:val="000A4B41"/>
    <w:rsid w:val="000A4C06"/>
    <w:rsid w:val="000A5220"/>
    <w:rsid w:val="000A647F"/>
    <w:rsid w:val="000A7288"/>
    <w:rsid w:val="000B0136"/>
    <w:rsid w:val="000B03C4"/>
    <w:rsid w:val="000B202F"/>
    <w:rsid w:val="000B2559"/>
    <w:rsid w:val="000B2BB8"/>
    <w:rsid w:val="000B40FE"/>
    <w:rsid w:val="000B551D"/>
    <w:rsid w:val="000B65E6"/>
    <w:rsid w:val="000C6155"/>
    <w:rsid w:val="000C6559"/>
    <w:rsid w:val="000C7DDD"/>
    <w:rsid w:val="000D0CA8"/>
    <w:rsid w:val="000D11DE"/>
    <w:rsid w:val="000D1E26"/>
    <w:rsid w:val="000D462D"/>
    <w:rsid w:val="000D6FAB"/>
    <w:rsid w:val="000D7A32"/>
    <w:rsid w:val="000D7AB8"/>
    <w:rsid w:val="000E011A"/>
    <w:rsid w:val="000E0E3F"/>
    <w:rsid w:val="000E1ADA"/>
    <w:rsid w:val="000E52A7"/>
    <w:rsid w:val="000E7296"/>
    <w:rsid w:val="000E7DE4"/>
    <w:rsid w:val="000F1B0C"/>
    <w:rsid w:val="000F2D85"/>
    <w:rsid w:val="000F3E0D"/>
    <w:rsid w:val="000F400A"/>
    <w:rsid w:val="000F4DE0"/>
    <w:rsid w:val="000F6830"/>
    <w:rsid w:val="000F6DFD"/>
    <w:rsid w:val="001010B9"/>
    <w:rsid w:val="0010178A"/>
    <w:rsid w:val="00103A6F"/>
    <w:rsid w:val="001053DB"/>
    <w:rsid w:val="00110293"/>
    <w:rsid w:val="00112967"/>
    <w:rsid w:val="001201F2"/>
    <w:rsid w:val="0012036D"/>
    <w:rsid w:val="001214D3"/>
    <w:rsid w:val="00123C2D"/>
    <w:rsid w:val="001273D0"/>
    <w:rsid w:val="0013073C"/>
    <w:rsid w:val="00132D42"/>
    <w:rsid w:val="00135814"/>
    <w:rsid w:val="00135C4E"/>
    <w:rsid w:val="00136B0D"/>
    <w:rsid w:val="001408EE"/>
    <w:rsid w:val="001441B3"/>
    <w:rsid w:val="00144D69"/>
    <w:rsid w:val="0014566A"/>
    <w:rsid w:val="00146272"/>
    <w:rsid w:val="00146298"/>
    <w:rsid w:val="00146736"/>
    <w:rsid w:val="0014688F"/>
    <w:rsid w:val="001470EA"/>
    <w:rsid w:val="001477EB"/>
    <w:rsid w:val="00147F55"/>
    <w:rsid w:val="00151598"/>
    <w:rsid w:val="001520E2"/>
    <w:rsid w:val="0015238C"/>
    <w:rsid w:val="0015298F"/>
    <w:rsid w:val="00153164"/>
    <w:rsid w:val="0015381B"/>
    <w:rsid w:val="00154644"/>
    <w:rsid w:val="0015482D"/>
    <w:rsid w:val="00156AE2"/>
    <w:rsid w:val="00156B17"/>
    <w:rsid w:val="001600DF"/>
    <w:rsid w:val="00161859"/>
    <w:rsid w:val="00162B49"/>
    <w:rsid w:val="0016371C"/>
    <w:rsid w:val="001641FD"/>
    <w:rsid w:val="001655BF"/>
    <w:rsid w:val="00166A47"/>
    <w:rsid w:val="001709CE"/>
    <w:rsid w:val="00171062"/>
    <w:rsid w:val="001768B7"/>
    <w:rsid w:val="00177799"/>
    <w:rsid w:val="00177AFD"/>
    <w:rsid w:val="0018149B"/>
    <w:rsid w:val="00181682"/>
    <w:rsid w:val="00181E51"/>
    <w:rsid w:val="00182CF8"/>
    <w:rsid w:val="00184129"/>
    <w:rsid w:val="00186635"/>
    <w:rsid w:val="00187E9C"/>
    <w:rsid w:val="001906AA"/>
    <w:rsid w:val="00190D25"/>
    <w:rsid w:val="001915DF"/>
    <w:rsid w:val="00191BA9"/>
    <w:rsid w:val="00191DA6"/>
    <w:rsid w:val="00192520"/>
    <w:rsid w:val="00194A2F"/>
    <w:rsid w:val="00195555"/>
    <w:rsid w:val="00196E4A"/>
    <w:rsid w:val="00197915"/>
    <w:rsid w:val="001979DC"/>
    <w:rsid w:val="001A155F"/>
    <w:rsid w:val="001A2AD5"/>
    <w:rsid w:val="001A3FE7"/>
    <w:rsid w:val="001A5C81"/>
    <w:rsid w:val="001A73E0"/>
    <w:rsid w:val="001A7449"/>
    <w:rsid w:val="001B2A48"/>
    <w:rsid w:val="001B2F0D"/>
    <w:rsid w:val="001B4975"/>
    <w:rsid w:val="001B5126"/>
    <w:rsid w:val="001B7A35"/>
    <w:rsid w:val="001B7EAE"/>
    <w:rsid w:val="001C0ED8"/>
    <w:rsid w:val="001C1BED"/>
    <w:rsid w:val="001C2718"/>
    <w:rsid w:val="001C463C"/>
    <w:rsid w:val="001C51FC"/>
    <w:rsid w:val="001C7E20"/>
    <w:rsid w:val="001D0949"/>
    <w:rsid w:val="001D0BF4"/>
    <w:rsid w:val="001D0DDA"/>
    <w:rsid w:val="001D637A"/>
    <w:rsid w:val="001E4E50"/>
    <w:rsid w:val="001E59AE"/>
    <w:rsid w:val="001E5D91"/>
    <w:rsid w:val="001E6020"/>
    <w:rsid w:val="001E6076"/>
    <w:rsid w:val="001E6387"/>
    <w:rsid w:val="001E7BEC"/>
    <w:rsid w:val="001E7CC2"/>
    <w:rsid w:val="001F28AF"/>
    <w:rsid w:val="001F4BE8"/>
    <w:rsid w:val="001F5152"/>
    <w:rsid w:val="001F573D"/>
    <w:rsid w:val="001F594F"/>
    <w:rsid w:val="001F62F4"/>
    <w:rsid w:val="001F6772"/>
    <w:rsid w:val="001F77B0"/>
    <w:rsid w:val="0020134C"/>
    <w:rsid w:val="00201C65"/>
    <w:rsid w:val="00203BF2"/>
    <w:rsid w:val="00204752"/>
    <w:rsid w:val="0020539B"/>
    <w:rsid w:val="0020602E"/>
    <w:rsid w:val="0020698F"/>
    <w:rsid w:val="00206A50"/>
    <w:rsid w:val="00206AB9"/>
    <w:rsid w:val="00210053"/>
    <w:rsid w:val="0021084C"/>
    <w:rsid w:val="00211C43"/>
    <w:rsid w:val="0021315B"/>
    <w:rsid w:val="00213D42"/>
    <w:rsid w:val="002170DC"/>
    <w:rsid w:val="00217B5A"/>
    <w:rsid w:val="0022132E"/>
    <w:rsid w:val="00221498"/>
    <w:rsid w:val="00221B18"/>
    <w:rsid w:val="00221DA1"/>
    <w:rsid w:val="00222CD1"/>
    <w:rsid w:val="00225B30"/>
    <w:rsid w:val="00226159"/>
    <w:rsid w:val="002264C7"/>
    <w:rsid w:val="00226DD8"/>
    <w:rsid w:val="002300BE"/>
    <w:rsid w:val="00230EB0"/>
    <w:rsid w:val="00231EEA"/>
    <w:rsid w:val="00232ECE"/>
    <w:rsid w:val="00233DED"/>
    <w:rsid w:val="002343A0"/>
    <w:rsid w:val="002356DB"/>
    <w:rsid w:val="00235802"/>
    <w:rsid w:val="00235D0C"/>
    <w:rsid w:val="002373F7"/>
    <w:rsid w:val="002374E9"/>
    <w:rsid w:val="00241F0D"/>
    <w:rsid w:val="00245037"/>
    <w:rsid w:val="00245634"/>
    <w:rsid w:val="00247493"/>
    <w:rsid w:val="002477A7"/>
    <w:rsid w:val="002512C1"/>
    <w:rsid w:val="00253A48"/>
    <w:rsid w:val="00254348"/>
    <w:rsid w:val="00254F72"/>
    <w:rsid w:val="00257E52"/>
    <w:rsid w:val="00263082"/>
    <w:rsid w:val="0026357A"/>
    <w:rsid w:val="00263AE4"/>
    <w:rsid w:val="0026443E"/>
    <w:rsid w:val="00264C12"/>
    <w:rsid w:val="00264FEF"/>
    <w:rsid w:val="002666E5"/>
    <w:rsid w:val="00271A0E"/>
    <w:rsid w:val="00271E74"/>
    <w:rsid w:val="00272910"/>
    <w:rsid w:val="00272BDB"/>
    <w:rsid w:val="00273C59"/>
    <w:rsid w:val="00273DBF"/>
    <w:rsid w:val="00273F64"/>
    <w:rsid w:val="00276213"/>
    <w:rsid w:val="002764FD"/>
    <w:rsid w:val="00276EE8"/>
    <w:rsid w:val="00277DE2"/>
    <w:rsid w:val="002807E1"/>
    <w:rsid w:val="00281568"/>
    <w:rsid w:val="0028195C"/>
    <w:rsid w:val="0028263B"/>
    <w:rsid w:val="00282CC9"/>
    <w:rsid w:val="002836CD"/>
    <w:rsid w:val="00284A86"/>
    <w:rsid w:val="00284D38"/>
    <w:rsid w:val="0028539B"/>
    <w:rsid w:val="00290341"/>
    <w:rsid w:val="002917DE"/>
    <w:rsid w:val="002928E1"/>
    <w:rsid w:val="00293047"/>
    <w:rsid w:val="00293B2F"/>
    <w:rsid w:val="00293CA3"/>
    <w:rsid w:val="00294695"/>
    <w:rsid w:val="00294EDB"/>
    <w:rsid w:val="00297BA0"/>
    <w:rsid w:val="00297F8D"/>
    <w:rsid w:val="002A2CC0"/>
    <w:rsid w:val="002A43EF"/>
    <w:rsid w:val="002A556C"/>
    <w:rsid w:val="002A5D15"/>
    <w:rsid w:val="002A6B3F"/>
    <w:rsid w:val="002A72B1"/>
    <w:rsid w:val="002B1610"/>
    <w:rsid w:val="002B24A7"/>
    <w:rsid w:val="002B30BC"/>
    <w:rsid w:val="002B34FB"/>
    <w:rsid w:val="002B4B8C"/>
    <w:rsid w:val="002B4BDF"/>
    <w:rsid w:val="002B5FD4"/>
    <w:rsid w:val="002B6980"/>
    <w:rsid w:val="002B7093"/>
    <w:rsid w:val="002B7E59"/>
    <w:rsid w:val="002C09F2"/>
    <w:rsid w:val="002C11DE"/>
    <w:rsid w:val="002C29C0"/>
    <w:rsid w:val="002C478D"/>
    <w:rsid w:val="002C4B21"/>
    <w:rsid w:val="002C74EB"/>
    <w:rsid w:val="002D0284"/>
    <w:rsid w:val="002D08AA"/>
    <w:rsid w:val="002D2BB2"/>
    <w:rsid w:val="002D5472"/>
    <w:rsid w:val="002D6AD4"/>
    <w:rsid w:val="002E25F7"/>
    <w:rsid w:val="002E266A"/>
    <w:rsid w:val="002E2883"/>
    <w:rsid w:val="002E28C1"/>
    <w:rsid w:val="002E524C"/>
    <w:rsid w:val="002E526F"/>
    <w:rsid w:val="002E67BF"/>
    <w:rsid w:val="002E6824"/>
    <w:rsid w:val="002E6959"/>
    <w:rsid w:val="002F43AF"/>
    <w:rsid w:val="002F46DC"/>
    <w:rsid w:val="002F58B9"/>
    <w:rsid w:val="002F5ED7"/>
    <w:rsid w:val="002F6055"/>
    <w:rsid w:val="003017BB"/>
    <w:rsid w:val="003018E3"/>
    <w:rsid w:val="003049E0"/>
    <w:rsid w:val="0030610A"/>
    <w:rsid w:val="00306914"/>
    <w:rsid w:val="0030746B"/>
    <w:rsid w:val="003074E0"/>
    <w:rsid w:val="003075BD"/>
    <w:rsid w:val="00307FDE"/>
    <w:rsid w:val="003116B0"/>
    <w:rsid w:val="00316C04"/>
    <w:rsid w:val="00317EEC"/>
    <w:rsid w:val="0032027F"/>
    <w:rsid w:val="003209AF"/>
    <w:rsid w:val="00320ACF"/>
    <w:rsid w:val="00321227"/>
    <w:rsid w:val="00322140"/>
    <w:rsid w:val="00323B43"/>
    <w:rsid w:val="00323DBC"/>
    <w:rsid w:val="00323E23"/>
    <w:rsid w:val="00326D80"/>
    <w:rsid w:val="003313B9"/>
    <w:rsid w:val="003360BB"/>
    <w:rsid w:val="00336D33"/>
    <w:rsid w:val="00340206"/>
    <w:rsid w:val="0034062E"/>
    <w:rsid w:val="003410BD"/>
    <w:rsid w:val="003418C5"/>
    <w:rsid w:val="00342367"/>
    <w:rsid w:val="00343E72"/>
    <w:rsid w:val="0034642E"/>
    <w:rsid w:val="003475D4"/>
    <w:rsid w:val="003508CB"/>
    <w:rsid w:val="00350FA6"/>
    <w:rsid w:val="00352939"/>
    <w:rsid w:val="00354893"/>
    <w:rsid w:val="003577B2"/>
    <w:rsid w:val="00357B85"/>
    <w:rsid w:val="00357B90"/>
    <w:rsid w:val="00360E64"/>
    <w:rsid w:val="00361348"/>
    <w:rsid w:val="00362AAC"/>
    <w:rsid w:val="003641DB"/>
    <w:rsid w:val="00365868"/>
    <w:rsid w:val="00367A3D"/>
    <w:rsid w:val="00367FDC"/>
    <w:rsid w:val="00371211"/>
    <w:rsid w:val="0037203C"/>
    <w:rsid w:val="00372D50"/>
    <w:rsid w:val="00374F62"/>
    <w:rsid w:val="003756EF"/>
    <w:rsid w:val="0037599A"/>
    <w:rsid w:val="00376199"/>
    <w:rsid w:val="00376905"/>
    <w:rsid w:val="0038217F"/>
    <w:rsid w:val="0038258B"/>
    <w:rsid w:val="00383F8E"/>
    <w:rsid w:val="003854D1"/>
    <w:rsid w:val="0038553F"/>
    <w:rsid w:val="00386514"/>
    <w:rsid w:val="00386535"/>
    <w:rsid w:val="003867FB"/>
    <w:rsid w:val="003911AF"/>
    <w:rsid w:val="0039249A"/>
    <w:rsid w:val="00392623"/>
    <w:rsid w:val="00393C59"/>
    <w:rsid w:val="00393CD3"/>
    <w:rsid w:val="00394261"/>
    <w:rsid w:val="00394337"/>
    <w:rsid w:val="00396C60"/>
    <w:rsid w:val="00396FA2"/>
    <w:rsid w:val="003A1724"/>
    <w:rsid w:val="003A42CE"/>
    <w:rsid w:val="003A578B"/>
    <w:rsid w:val="003A62A4"/>
    <w:rsid w:val="003A6A57"/>
    <w:rsid w:val="003B0D10"/>
    <w:rsid w:val="003B15A3"/>
    <w:rsid w:val="003B2B1D"/>
    <w:rsid w:val="003B509D"/>
    <w:rsid w:val="003B5344"/>
    <w:rsid w:val="003B594C"/>
    <w:rsid w:val="003B7CD3"/>
    <w:rsid w:val="003C09EE"/>
    <w:rsid w:val="003C0F51"/>
    <w:rsid w:val="003C40D7"/>
    <w:rsid w:val="003C4989"/>
    <w:rsid w:val="003C4C1F"/>
    <w:rsid w:val="003C73DE"/>
    <w:rsid w:val="003D1112"/>
    <w:rsid w:val="003D195C"/>
    <w:rsid w:val="003D32AD"/>
    <w:rsid w:val="003D37D8"/>
    <w:rsid w:val="003D5CE6"/>
    <w:rsid w:val="003D5F66"/>
    <w:rsid w:val="003D6065"/>
    <w:rsid w:val="003D68CA"/>
    <w:rsid w:val="003D6C03"/>
    <w:rsid w:val="003D786F"/>
    <w:rsid w:val="003E0019"/>
    <w:rsid w:val="003E09A6"/>
    <w:rsid w:val="003E10AD"/>
    <w:rsid w:val="003E2C99"/>
    <w:rsid w:val="003E475E"/>
    <w:rsid w:val="003E5AB9"/>
    <w:rsid w:val="003E6796"/>
    <w:rsid w:val="003E6B20"/>
    <w:rsid w:val="003E73A9"/>
    <w:rsid w:val="003F083A"/>
    <w:rsid w:val="003F0F7B"/>
    <w:rsid w:val="003F1137"/>
    <w:rsid w:val="003F114A"/>
    <w:rsid w:val="003F13AE"/>
    <w:rsid w:val="003F28B0"/>
    <w:rsid w:val="003F2CD8"/>
    <w:rsid w:val="003F3800"/>
    <w:rsid w:val="003F3F64"/>
    <w:rsid w:val="003F5125"/>
    <w:rsid w:val="0040073B"/>
    <w:rsid w:val="00401700"/>
    <w:rsid w:val="00402E47"/>
    <w:rsid w:val="0040305E"/>
    <w:rsid w:val="00403508"/>
    <w:rsid w:val="00404F25"/>
    <w:rsid w:val="00405D1B"/>
    <w:rsid w:val="00406DF6"/>
    <w:rsid w:val="00406E23"/>
    <w:rsid w:val="00406F3A"/>
    <w:rsid w:val="004129EE"/>
    <w:rsid w:val="00413FAF"/>
    <w:rsid w:val="00414716"/>
    <w:rsid w:val="00416B4E"/>
    <w:rsid w:val="004171F2"/>
    <w:rsid w:val="00420F46"/>
    <w:rsid w:val="004223ED"/>
    <w:rsid w:val="0042432C"/>
    <w:rsid w:val="00425F8F"/>
    <w:rsid w:val="00426133"/>
    <w:rsid w:val="004271C5"/>
    <w:rsid w:val="0042774B"/>
    <w:rsid w:val="0043090A"/>
    <w:rsid w:val="0043197D"/>
    <w:rsid w:val="00432A22"/>
    <w:rsid w:val="00434407"/>
    <w:rsid w:val="004358AB"/>
    <w:rsid w:val="00435EFF"/>
    <w:rsid w:val="00436891"/>
    <w:rsid w:val="00442A68"/>
    <w:rsid w:val="00445BB5"/>
    <w:rsid w:val="00445D81"/>
    <w:rsid w:val="00445DB1"/>
    <w:rsid w:val="004503BC"/>
    <w:rsid w:val="00450AEC"/>
    <w:rsid w:val="00450CC1"/>
    <w:rsid w:val="00450F38"/>
    <w:rsid w:val="00450F61"/>
    <w:rsid w:val="00453A86"/>
    <w:rsid w:val="004551F8"/>
    <w:rsid w:val="00455BC3"/>
    <w:rsid w:val="00455F81"/>
    <w:rsid w:val="00457199"/>
    <w:rsid w:val="00460644"/>
    <w:rsid w:val="00462C8F"/>
    <w:rsid w:val="004649C6"/>
    <w:rsid w:val="00464E3D"/>
    <w:rsid w:val="00465007"/>
    <w:rsid w:val="004677BC"/>
    <w:rsid w:val="00467D38"/>
    <w:rsid w:val="00472B71"/>
    <w:rsid w:val="0047323C"/>
    <w:rsid w:val="00473B63"/>
    <w:rsid w:val="00473DCC"/>
    <w:rsid w:val="00473ED9"/>
    <w:rsid w:val="00473F31"/>
    <w:rsid w:val="004741DC"/>
    <w:rsid w:val="004772BE"/>
    <w:rsid w:val="00482A69"/>
    <w:rsid w:val="00483979"/>
    <w:rsid w:val="004846D1"/>
    <w:rsid w:val="004909AC"/>
    <w:rsid w:val="00491BC7"/>
    <w:rsid w:val="004930B7"/>
    <w:rsid w:val="00495B5C"/>
    <w:rsid w:val="00495D58"/>
    <w:rsid w:val="004963B4"/>
    <w:rsid w:val="00496843"/>
    <w:rsid w:val="00496EB4"/>
    <w:rsid w:val="00497789"/>
    <w:rsid w:val="004A2DE8"/>
    <w:rsid w:val="004A3325"/>
    <w:rsid w:val="004A3423"/>
    <w:rsid w:val="004A4047"/>
    <w:rsid w:val="004B09C1"/>
    <w:rsid w:val="004B2C7E"/>
    <w:rsid w:val="004B47ED"/>
    <w:rsid w:val="004B57E9"/>
    <w:rsid w:val="004B643E"/>
    <w:rsid w:val="004B6D2A"/>
    <w:rsid w:val="004B7633"/>
    <w:rsid w:val="004C07C9"/>
    <w:rsid w:val="004C0E2C"/>
    <w:rsid w:val="004C1333"/>
    <w:rsid w:val="004C2E07"/>
    <w:rsid w:val="004C63DE"/>
    <w:rsid w:val="004C72D6"/>
    <w:rsid w:val="004D05EB"/>
    <w:rsid w:val="004D3EF1"/>
    <w:rsid w:val="004D3F09"/>
    <w:rsid w:val="004D5815"/>
    <w:rsid w:val="004D6573"/>
    <w:rsid w:val="004E118D"/>
    <w:rsid w:val="004E1A1D"/>
    <w:rsid w:val="004E1B26"/>
    <w:rsid w:val="004E3ABD"/>
    <w:rsid w:val="004E58A4"/>
    <w:rsid w:val="004E7ECB"/>
    <w:rsid w:val="004F0961"/>
    <w:rsid w:val="004F586E"/>
    <w:rsid w:val="004F6B2C"/>
    <w:rsid w:val="004F751A"/>
    <w:rsid w:val="004F779C"/>
    <w:rsid w:val="00500CB4"/>
    <w:rsid w:val="00500F49"/>
    <w:rsid w:val="00502324"/>
    <w:rsid w:val="00506432"/>
    <w:rsid w:val="00506D95"/>
    <w:rsid w:val="00507A26"/>
    <w:rsid w:val="00510205"/>
    <w:rsid w:val="005106D5"/>
    <w:rsid w:val="00511DE3"/>
    <w:rsid w:val="00515061"/>
    <w:rsid w:val="0051638F"/>
    <w:rsid w:val="005225CF"/>
    <w:rsid w:val="00525728"/>
    <w:rsid w:val="00525754"/>
    <w:rsid w:val="005257F3"/>
    <w:rsid w:val="00527F65"/>
    <w:rsid w:val="005306B0"/>
    <w:rsid w:val="00533F12"/>
    <w:rsid w:val="005341B8"/>
    <w:rsid w:val="00534506"/>
    <w:rsid w:val="005351BD"/>
    <w:rsid w:val="00535D95"/>
    <w:rsid w:val="00536CC2"/>
    <w:rsid w:val="005376D2"/>
    <w:rsid w:val="00541669"/>
    <w:rsid w:val="00541A77"/>
    <w:rsid w:val="00541BBB"/>
    <w:rsid w:val="005437D6"/>
    <w:rsid w:val="005440A1"/>
    <w:rsid w:val="00544A90"/>
    <w:rsid w:val="005455FB"/>
    <w:rsid w:val="00545930"/>
    <w:rsid w:val="005462AE"/>
    <w:rsid w:val="0054658E"/>
    <w:rsid w:val="00550A11"/>
    <w:rsid w:val="0055132D"/>
    <w:rsid w:val="005525B8"/>
    <w:rsid w:val="00552EDC"/>
    <w:rsid w:val="00553EA7"/>
    <w:rsid w:val="00554074"/>
    <w:rsid w:val="0055442A"/>
    <w:rsid w:val="005568B5"/>
    <w:rsid w:val="00560105"/>
    <w:rsid w:val="00560157"/>
    <w:rsid w:val="00561984"/>
    <w:rsid w:val="0056213B"/>
    <w:rsid w:val="00563728"/>
    <w:rsid w:val="00563B35"/>
    <w:rsid w:val="005645A8"/>
    <w:rsid w:val="0056476F"/>
    <w:rsid w:val="0056502D"/>
    <w:rsid w:val="005651E4"/>
    <w:rsid w:val="00565EEF"/>
    <w:rsid w:val="0056610D"/>
    <w:rsid w:val="005704B7"/>
    <w:rsid w:val="0057085D"/>
    <w:rsid w:val="00571B87"/>
    <w:rsid w:val="0057364D"/>
    <w:rsid w:val="00574273"/>
    <w:rsid w:val="00576FF3"/>
    <w:rsid w:val="00577700"/>
    <w:rsid w:val="0058022E"/>
    <w:rsid w:val="005803F2"/>
    <w:rsid w:val="00582AF5"/>
    <w:rsid w:val="005846BD"/>
    <w:rsid w:val="005846D6"/>
    <w:rsid w:val="00585636"/>
    <w:rsid w:val="00585A9C"/>
    <w:rsid w:val="0058611A"/>
    <w:rsid w:val="00590379"/>
    <w:rsid w:val="00590BCB"/>
    <w:rsid w:val="005913F4"/>
    <w:rsid w:val="005939F2"/>
    <w:rsid w:val="00594B81"/>
    <w:rsid w:val="005A0097"/>
    <w:rsid w:val="005A0ABC"/>
    <w:rsid w:val="005A1EFA"/>
    <w:rsid w:val="005A27B8"/>
    <w:rsid w:val="005A3AB2"/>
    <w:rsid w:val="005A46C0"/>
    <w:rsid w:val="005A63EE"/>
    <w:rsid w:val="005A705C"/>
    <w:rsid w:val="005B030B"/>
    <w:rsid w:val="005B035A"/>
    <w:rsid w:val="005B153C"/>
    <w:rsid w:val="005B1B54"/>
    <w:rsid w:val="005B4E3C"/>
    <w:rsid w:val="005B59CE"/>
    <w:rsid w:val="005B6865"/>
    <w:rsid w:val="005C08E0"/>
    <w:rsid w:val="005C46A4"/>
    <w:rsid w:val="005C5AA1"/>
    <w:rsid w:val="005C5DEC"/>
    <w:rsid w:val="005C67B8"/>
    <w:rsid w:val="005C6EC9"/>
    <w:rsid w:val="005D0A33"/>
    <w:rsid w:val="005D162E"/>
    <w:rsid w:val="005D1CEC"/>
    <w:rsid w:val="005D4E43"/>
    <w:rsid w:val="005D5BD5"/>
    <w:rsid w:val="005D6DA0"/>
    <w:rsid w:val="005D78F5"/>
    <w:rsid w:val="005E0079"/>
    <w:rsid w:val="005E24E3"/>
    <w:rsid w:val="005E2C0A"/>
    <w:rsid w:val="005E7916"/>
    <w:rsid w:val="005F14AE"/>
    <w:rsid w:val="005F273D"/>
    <w:rsid w:val="005F4809"/>
    <w:rsid w:val="005F6321"/>
    <w:rsid w:val="005F6A29"/>
    <w:rsid w:val="005F758D"/>
    <w:rsid w:val="00600BE9"/>
    <w:rsid w:val="00600F20"/>
    <w:rsid w:val="0060308A"/>
    <w:rsid w:val="00603B56"/>
    <w:rsid w:val="00604F3B"/>
    <w:rsid w:val="00607663"/>
    <w:rsid w:val="0061214D"/>
    <w:rsid w:val="006131DB"/>
    <w:rsid w:val="00613CB0"/>
    <w:rsid w:val="0061424D"/>
    <w:rsid w:val="00614AF8"/>
    <w:rsid w:val="006176DB"/>
    <w:rsid w:val="00617A85"/>
    <w:rsid w:val="00620211"/>
    <w:rsid w:val="006213F5"/>
    <w:rsid w:val="006230D8"/>
    <w:rsid w:val="0062413C"/>
    <w:rsid w:val="00625987"/>
    <w:rsid w:val="006261E8"/>
    <w:rsid w:val="00626D8F"/>
    <w:rsid w:val="00630607"/>
    <w:rsid w:val="00631C94"/>
    <w:rsid w:val="00633521"/>
    <w:rsid w:val="00633B34"/>
    <w:rsid w:val="00633EF0"/>
    <w:rsid w:val="00634652"/>
    <w:rsid w:val="00634AE2"/>
    <w:rsid w:val="006361D5"/>
    <w:rsid w:val="006374A8"/>
    <w:rsid w:val="006405D1"/>
    <w:rsid w:val="00640D0D"/>
    <w:rsid w:val="00640F02"/>
    <w:rsid w:val="00642753"/>
    <w:rsid w:val="006448B5"/>
    <w:rsid w:val="006463D4"/>
    <w:rsid w:val="00647D05"/>
    <w:rsid w:val="00650245"/>
    <w:rsid w:val="006508ED"/>
    <w:rsid w:val="006532A4"/>
    <w:rsid w:val="00653D70"/>
    <w:rsid w:val="006543B3"/>
    <w:rsid w:val="00654F29"/>
    <w:rsid w:val="0065568B"/>
    <w:rsid w:val="00655F1C"/>
    <w:rsid w:val="00656A07"/>
    <w:rsid w:val="00660879"/>
    <w:rsid w:val="006608EB"/>
    <w:rsid w:val="0066230C"/>
    <w:rsid w:val="006647DE"/>
    <w:rsid w:val="00664A2E"/>
    <w:rsid w:val="006653BE"/>
    <w:rsid w:val="0066595C"/>
    <w:rsid w:val="00665C1A"/>
    <w:rsid w:val="00665E8E"/>
    <w:rsid w:val="00666FB5"/>
    <w:rsid w:val="00667B40"/>
    <w:rsid w:val="00667D97"/>
    <w:rsid w:val="00670BBF"/>
    <w:rsid w:val="0067148F"/>
    <w:rsid w:val="00675213"/>
    <w:rsid w:val="006763AA"/>
    <w:rsid w:val="00676F03"/>
    <w:rsid w:val="0067719F"/>
    <w:rsid w:val="00677B06"/>
    <w:rsid w:val="00677EDB"/>
    <w:rsid w:val="00677EDD"/>
    <w:rsid w:val="006806A9"/>
    <w:rsid w:val="00680A5B"/>
    <w:rsid w:val="00680A94"/>
    <w:rsid w:val="00681962"/>
    <w:rsid w:val="00681F0B"/>
    <w:rsid w:val="00682028"/>
    <w:rsid w:val="0068204B"/>
    <w:rsid w:val="0068221C"/>
    <w:rsid w:val="0068313A"/>
    <w:rsid w:val="0068554B"/>
    <w:rsid w:val="006858FD"/>
    <w:rsid w:val="00686602"/>
    <w:rsid w:val="0068669F"/>
    <w:rsid w:val="00687911"/>
    <w:rsid w:val="00687CB4"/>
    <w:rsid w:val="0069097C"/>
    <w:rsid w:val="00690D0B"/>
    <w:rsid w:val="00690DC9"/>
    <w:rsid w:val="006927D0"/>
    <w:rsid w:val="006941B5"/>
    <w:rsid w:val="00696132"/>
    <w:rsid w:val="00696D07"/>
    <w:rsid w:val="00697A95"/>
    <w:rsid w:val="00697C6D"/>
    <w:rsid w:val="006A0C59"/>
    <w:rsid w:val="006A42EA"/>
    <w:rsid w:val="006A4EE9"/>
    <w:rsid w:val="006A7917"/>
    <w:rsid w:val="006B0BB6"/>
    <w:rsid w:val="006B1505"/>
    <w:rsid w:val="006B2016"/>
    <w:rsid w:val="006B43A1"/>
    <w:rsid w:val="006B5037"/>
    <w:rsid w:val="006B6B3C"/>
    <w:rsid w:val="006B6CB8"/>
    <w:rsid w:val="006B6FEF"/>
    <w:rsid w:val="006C20AD"/>
    <w:rsid w:val="006C2504"/>
    <w:rsid w:val="006C2F02"/>
    <w:rsid w:val="006C41FA"/>
    <w:rsid w:val="006C451B"/>
    <w:rsid w:val="006C5498"/>
    <w:rsid w:val="006C66B2"/>
    <w:rsid w:val="006C6C51"/>
    <w:rsid w:val="006D0266"/>
    <w:rsid w:val="006D097F"/>
    <w:rsid w:val="006D1268"/>
    <w:rsid w:val="006D2056"/>
    <w:rsid w:val="006D7457"/>
    <w:rsid w:val="006E00F1"/>
    <w:rsid w:val="006E20A1"/>
    <w:rsid w:val="006E2D2E"/>
    <w:rsid w:val="006E4240"/>
    <w:rsid w:val="006E4F09"/>
    <w:rsid w:val="006E60FF"/>
    <w:rsid w:val="006E6912"/>
    <w:rsid w:val="006E6999"/>
    <w:rsid w:val="006E73BB"/>
    <w:rsid w:val="006E76B3"/>
    <w:rsid w:val="006E776C"/>
    <w:rsid w:val="006E79A5"/>
    <w:rsid w:val="006F04C6"/>
    <w:rsid w:val="006F0DEC"/>
    <w:rsid w:val="006F2C7A"/>
    <w:rsid w:val="006F40D1"/>
    <w:rsid w:val="006F4C22"/>
    <w:rsid w:val="006F55F8"/>
    <w:rsid w:val="00701489"/>
    <w:rsid w:val="007014EB"/>
    <w:rsid w:val="00701D24"/>
    <w:rsid w:val="00702613"/>
    <w:rsid w:val="00703804"/>
    <w:rsid w:val="00703E88"/>
    <w:rsid w:val="0070432A"/>
    <w:rsid w:val="00710FE1"/>
    <w:rsid w:val="0071349F"/>
    <w:rsid w:val="0071547D"/>
    <w:rsid w:val="00715A90"/>
    <w:rsid w:val="00717063"/>
    <w:rsid w:val="00717C23"/>
    <w:rsid w:val="00720586"/>
    <w:rsid w:val="007209C5"/>
    <w:rsid w:val="00720B70"/>
    <w:rsid w:val="00722E14"/>
    <w:rsid w:val="00723A59"/>
    <w:rsid w:val="00724070"/>
    <w:rsid w:val="007257B0"/>
    <w:rsid w:val="00726645"/>
    <w:rsid w:val="00726ADB"/>
    <w:rsid w:val="00727CFD"/>
    <w:rsid w:val="00731D75"/>
    <w:rsid w:val="007343D0"/>
    <w:rsid w:val="00734A11"/>
    <w:rsid w:val="00735080"/>
    <w:rsid w:val="00736B34"/>
    <w:rsid w:val="00740634"/>
    <w:rsid w:val="00740D10"/>
    <w:rsid w:val="007415D7"/>
    <w:rsid w:val="00741A34"/>
    <w:rsid w:val="00745DF9"/>
    <w:rsid w:val="0074779F"/>
    <w:rsid w:val="00747839"/>
    <w:rsid w:val="00750610"/>
    <w:rsid w:val="00750752"/>
    <w:rsid w:val="00751425"/>
    <w:rsid w:val="007517F1"/>
    <w:rsid w:val="0075200D"/>
    <w:rsid w:val="00753B04"/>
    <w:rsid w:val="00753D01"/>
    <w:rsid w:val="007548DB"/>
    <w:rsid w:val="007548FB"/>
    <w:rsid w:val="0075510A"/>
    <w:rsid w:val="007560F3"/>
    <w:rsid w:val="007568CF"/>
    <w:rsid w:val="00756CAE"/>
    <w:rsid w:val="00757C3D"/>
    <w:rsid w:val="00757F50"/>
    <w:rsid w:val="007603E0"/>
    <w:rsid w:val="00763068"/>
    <w:rsid w:val="007634D1"/>
    <w:rsid w:val="007638DC"/>
    <w:rsid w:val="00763F8E"/>
    <w:rsid w:val="00765C93"/>
    <w:rsid w:val="007664C7"/>
    <w:rsid w:val="00766CF9"/>
    <w:rsid w:val="0077020D"/>
    <w:rsid w:val="007705FD"/>
    <w:rsid w:val="00771117"/>
    <w:rsid w:val="00772D2C"/>
    <w:rsid w:val="00772F50"/>
    <w:rsid w:val="007744AB"/>
    <w:rsid w:val="00776128"/>
    <w:rsid w:val="00776746"/>
    <w:rsid w:val="00780744"/>
    <w:rsid w:val="00783B25"/>
    <w:rsid w:val="00783B5A"/>
    <w:rsid w:val="00785401"/>
    <w:rsid w:val="00785DCE"/>
    <w:rsid w:val="0078675C"/>
    <w:rsid w:val="00786FA7"/>
    <w:rsid w:val="00786FAF"/>
    <w:rsid w:val="007879C5"/>
    <w:rsid w:val="00790496"/>
    <w:rsid w:val="007917B9"/>
    <w:rsid w:val="0079292C"/>
    <w:rsid w:val="00796307"/>
    <w:rsid w:val="007A104B"/>
    <w:rsid w:val="007A12F2"/>
    <w:rsid w:val="007A1EA4"/>
    <w:rsid w:val="007A1EE8"/>
    <w:rsid w:val="007A2BEF"/>
    <w:rsid w:val="007A660C"/>
    <w:rsid w:val="007B0EC4"/>
    <w:rsid w:val="007B0F35"/>
    <w:rsid w:val="007B1C97"/>
    <w:rsid w:val="007B4916"/>
    <w:rsid w:val="007B497F"/>
    <w:rsid w:val="007B6202"/>
    <w:rsid w:val="007B6A22"/>
    <w:rsid w:val="007C1F64"/>
    <w:rsid w:val="007C2AFC"/>
    <w:rsid w:val="007C2D29"/>
    <w:rsid w:val="007C40DF"/>
    <w:rsid w:val="007C475F"/>
    <w:rsid w:val="007C55AA"/>
    <w:rsid w:val="007C6BB6"/>
    <w:rsid w:val="007D1575"/>
    <w:rsid w:val="007D2366"/>
    <w:rsid w:val="007D2634"/>
    <w:rsid w:val="007D358C"/>
    <w:rsid w:val="007D6B1D"/>
    <w:rsid w:val="007D709F"/>
    <w:rsid w:val="007E0A61"/>
    <w:rsid w:val="007E0DAE"/>
    <w:rsid w:val="007E651B"/>
    <w:rsid w:val="007F04FC"/>
    <w:rsid w:val="007F6DFC"/>
    <w:rsid w:val="007F7A96"/>
    <w:rsid w:val="00800997"/>
    <w:rsid w:val="00800FC0"/>
    <w:rsid w:val="00801289"/>
    <w:rsid w:val="008028DB"/>
    <w:rsid w:val="0080330E"/>
    <w:rsid w:val="00804B8D"/>
    <w:rsid w:val="00805C03"/>
    <w:rsid w:val="00806FCA"/>
    <w:rsid w:val="00807314"/>
    <w:rsid w:val="00810801"/>
    <w:rsid w:val="00810FD4"/>
    <w:rsid w:val="008130D8"/>
    <w:rsid w:val="00813479"/>
    <w:rsid w:val="0081491A"/>
    <w:rsid w:val="00815195"/>
    <w:rsid w:val="00815A03"/>
    <w:rsid w:val="0081648E"/>
    <w:rsid w:val="00817862"/>
    <w:rsid w:val="008178BF"/>
    <w:rsid w:val="0082263E"/>
    <w:rsid w:val="0082312A"/>
    <w:rsid w:val="00823861"/>
    <w:rsid w:val="00827FA7"/>
    <w:rsid w:val="00830225"/>
    <w:rsid w:val="0083065D"/>
    <w:rsid w:val="00831258"/>
    <w:rsid w:val="008326DD"/>
    <w:rsid w:val="0083295D"/>
    <w:rsid w:val="008341F5"/>
    <w:rsid w:val="008359C5"/>
    <w:rsid w:val="008401BF"/>
    <w:rsid w:val="0084029F"/>
    <w:rsid w:val="0084127B"/>
    <w:rsid w:val="00842325"/>
    <w:rsid w:val="00846B35"/>
    <w:rsid w:val="00846CEF"/>
    <w:rsid w:val="00847FF7"/>
    <w:rsid w:val="00850295"/>
    <w:rsid w:val="00856C91"/>
    <w:rsid w:val="00857171"/>
    <w:rsid w:val="008578F5"/>
    <w:rsid w:val="00864C70"/>
    <w:rsid w:val="00864D2B"/>
    <w:rsid w:val="008653FC"/>
    <w:rsid w:val="00865467"/>
    <w:rsid w:val="00866188"/>
    <w:rsid w:val="00870898"/>
    <w:rsid w:val="00871884"/>
    <w:rsid w:val="008719B4"/>
    <w:rsid w:val="00872D77"/>
    <w:rsid w:val="00872EDB"/>
    <w:rsid w:val="00873A35"/>
    <w:rsid w:val="00874DF5"/>
    <w:rsid w:val="00880A8B"/>
    <w:rsid w:val="008815B1"/>
    <w:rsid w:val="00881ABE"/>
    <w:rsid w:val="00882F22"/>
    <w:rsid w:val="0088345E"/>
    <w:rsid w:val="008837C7"/>
    <w:rsid w:val="008901D7"/>
    <w:rsid w:val="00890ED1"/>
    <w:rsid w:val="008915AE"/>
    <w:rsid w:val="00891A8A"/>
    <w:rsid w:val="00895246"/>
    <w:rsid w:val="00897A10"/>
    <w:rsid w:val="008A185A"/>
    <w:rsid w:val="008A38D2"/>
    <w:rsid w:val="008A3B9D"/>
    <w:rsid w:val="008A5238"/>
    <w:rsid w:val="008A59A4"/>
    <w:rsid w:val="008B15BC"/>
    <w:rsid w:val="008B181B"/>
    <w:rsid w:val="008B1F1C"/>
    <w:rsid w:val="008B234E"/>
    <w:rsid w:val="008B5721"/>
    <w:rsid w:val="008B72B7"/>
    <w:rsid w:val="008B75E0"/>
    <w:rsid w:val="008B7726"/>
    <w:rsid w:val="008C18B3"/>
    <w:rsid w:val="008C1C15"/>
    <w:rsid w:val="008C7865"/>
    <w:rsid w:val="008C7CCD"/>
    <w:rsid w:val="008D0772"/>
    <w:rsid w:val="008D1394"/>
    <w:rsid w:val="008D2911"/>
    <w:rsid w:val="008D376E"/>
    <w:rsid w:val="008D3890"/>
    <w:rsid w:val="008D3C78"/>
    <w:rsid w:val="008D7607"/>
    <w:rsid w:val="008D7DF8"/>
    <w:rsid w:val="008E0307"/>
    <w:rsid w:val="008E0B8E"/>
    <w:rsid w:val="008E585A"/>
    <w:rsid w:val="008E5C35"/>
    <w:rsid w:val="008E5D27"/>
    <w:rsid w:val="008E6F5E"/>
    <w:rsid w:val="008E7220"/>
    <w:rsid w:val="008F15A6"/>
    <w:rsid w:val="008F1743"/>
    <w:rsid w:val="008F19EE"/>
    <w:rsid w:val="008F23F5"/>
    <w:rsid w:val="008F2561"/>
    <w:rsid w:val="008F2792"/>
    <w:rsid w:val="008F4D65"/>
    <w:rsid w:val="008F5B49"/>
    <w:rsid w:val="008F7925"/>
    <w:rsid w:val="008F794C"/>
    <w:rsid w:val="008F7B67"/>
    <w:rsid w:val="008F7C2B"/>
    <w:rsid w:val="0090062B"/>
    <w:rsid w:val="009032A3"/>
    <w:rsid w:val="00905114"/>
    <w:rsid w:val="00905416"/>
    <w:rsid w:val="00906250"/>
    <w:rsid w:val="00906F82"/>
    <w:rsid w:val="00907707"/>
    <w:rsid w:val="00912576"/>
    <w:rsid w:val="00912DFE"/>
    <w:rsid w:val="009208A2"/>
    <w:rsid w:val="009210BD"/>
    <w:rsid w:val="009218E6"/>
    <w:rsid w:val="009228B1"/>
    <w:rsid w:val="00923AED"/>
    <w:rsid w:val="009241F0"/>
    <w:rsid w:val="00924D69"/>
    <w:rsid w:val="00925109"/>
    <w:rsid w:val="00925E1D"/>
    <w:rsid w:val="00925E8C"/>
    <w:rsid w:val="0092699C"/>
    <w:rsid w:val="00931E4D"/>
    <w:rsid w:val="0093491B"/>
    <w:rsid w:val="00935BC6"/>
    <w:rsid w:val="00936F28"/>
    <w:rsid w:val="0094019D"/>
    <w:rsid w:val="009414ED"/>
    <w:rsid w:val="009414FC"/>
    <w:rsid w:val="00945EF7"/>
    <w:rsid w:val="0095088F"/>
    <w:rsid w:val="0095140F"/>
    <w:rsid w:val="009514AF"/>
    <w:rsid w:val="00951CA8"/>
    <w:rsid w:val="00952067"/>
    <w:rsid w:val="00953A53"/>
    <w:rsid w:val="00953C10"/>
    <w:rsid w:val="00954695"/>
    <w:rsid w:val="00955453"/>
    <w:rsid w:val="009625E4"/>
    <w:rsid w:val="00963C2E"/>
    <w:rsid w:val="00970460"/>
    <w:rsid w:val="009709A1"/>
    <w:rsid w:val="00970CD9"/>
    <w:rsid w:val="0097130A"/>
    <w:rsid w:val="00971E21"/>
    <w:rsid w:val="00973318"/>
    <w:rsid w:val="009752DB"/>
    <w:rsid w:val="0097571E"/>
    <w:rsid w:val="00975726"/>
    <w:rsid w:val="00975B79"/>
    <w:rsid w:val="00976021"/>
    <w:rsid w:val="009761EE"/>
    <w:rsid w:val="00976B1C"/>
    <w:rsid w:val="009772E2"/>
    <w:rsid w:val="00980A59"/>
    <w:rsid w:val="00981C84"/>
    <w:rsid w:val="009823A7"/>
    <w:rsid w:val="009868D9"/>
    <w:rsid w:val="0098718C"/>
    <w:rsid w:val="009877E2"/>
    <w:rsid w:val="009903C4"/>
    <w:rsid w:val="00990C8B"/>
    <w:rsid w:val="009914D0"/>
    <w:rsid w:val="009937FA"/>
    <w:rsid w:val="00993A92"/>
    <w:rsid w:val="00994AD3"/>
    <w:rsid w:val="00995C73"/>
    <w:rsid w:val="00996BB9"/>
    <w:rsid w:val="009A04CF"/>
    <w:rsid w:val="009A0505"/>
    <w:rsid w:val="009A3061"/>
    <w:rsid w:val="009A435F"/>
    <w:rsid w:val="009A43C8"/>
    <w:rsid w:val="009A52A2"/>
    <w:rsid w:val="009A56BA"/>
    <w:rsid w:val="009A61C0"/>
    <w:rsid w:val="009A6FA4"/>
    <w:rsid w:val="009A705D"/>
    <w:rsid w:val="009B001D"/>
    <w:rsid w:val="009B1233"/>
    <w:rsid w:val="009B1252"/>
    <w:rsid w:val="009B49E0"/>
    <w:rsid w:val="009B5970"/>
    <w:rsid w:val="009B6109"/>
    <w:rsid w:val="009B6883"/>
    <w:rsid w:val="009B7A6D"/>
    <w:rsid w:val="009B7EDE"/>
    <w:rsid w:val="009C01EF"/>
    <w:rsid w:val="009C0A66"/>
    <w:rsid w:val="009C1B5D"/>
    <w:rsid w:val="009C1C78"/>
    <w:rsid w:val="009C3B12"/>
    <w:rsid w:val="009C3ED2"/>
    <w:rsid w:val="009C5054"/>
    <w:rsid w:val="009C5AAC"/>
    <w:rsid w:val="009C63AB"/>
    <w:rsid w:val="009D0211"/>
    <w:rsid w:val="009D1EF9"/>
    <w:rsid w:val="009D3ED8"/>
    <w:rsid w:val="009D595F"/>
    <w:rsid w:val="009D5CC2"/>
    <w:rsid w:val="009E1A21"/>
    <w:rsid w:val="009E419A"/>
    <w:rsid w:val="009E55FF"/>
    <w:rsid w:val="009E6443"/>
    <w:rsid w:val="009F156A"/>
    <w:rsid w:val="009F48C1"/>
    <w:rsid w:val="009F7A79"/>
    <w:rsid w:val="009F7E41"/>
    <w:rsid w:val="00A00492"/>
    <w:rsid w:val="00A00A03"/>
    <w:rsid w:val="00A01FAB"/>
    <w:rsid w:val="00A02542"/>
    <w:rsid w:val="00A02D5A"/>
    <w:rsid w:val="00A02E91"/>
    <w:rsid w:val="00A034E4"/>
    <w:rsid w:val="00A063D9"/>
    <w:rsid w:val="00A07112"/>
    <w:rsid w:val="00A07624"/>
    <w:rsid w:val="00A10B79"/>
    <w:rsid w:val="00A10C0D"/>
    <w:rsid w:val="00A11BEB"/>
    <w:rsid w:val="00A1201C"/>
    <w:rsid w:val="00A139AC"/>
    <w:rsid w:val="00A148A3"/>
    <w:rsid w:val="00A15808"/>
    <w:rsid w:val="00A204AB"/>
    <w:rsid w:val="00A22C0B"/>
    <w:rsid w:val="00A2371F"/>
    <w:rsid w:val="00A24814"/>
    <w:rsid w:val="00A24FE3"/>
    <w:rsid w:val="00A26281"/>
    <w:rsid w:val="00A26349"/>
    <w:rsid w:val="00A27543"/>
    <w:rsid w:val="00A30F18"/>
    <w:rsid w:val="00A3235C"/>
    <w:rsid w:val="00A34AC8"/>
    <w:rsid w:val="00A34E56"/>
    <w:rsid w:val="00A3518D"/>
    <w:rsid w:val="00A35303"/>
    <w:rsid w:val="00A3574E"/>
    <w:rsid w:val="00A362C2"/>
    <w:rsid w:val="00A3719A"/>
    <w:rsid w:val="00A37B74"/>
    <w:rsid w:val="00A41CF8"/>
    <w:rsid w:val="00A422F0"/>
    <w:rsid w:val="00A42456"/>
    <w:rsid w:val="00A45047"/>
    <w:rsid w:val="00A450E6"/>
    <w:rsid w:val="00A4541B"/>
    <w:rsid w:val="00A45CBC"/>
    <w:rsid w:val="00A45E3E"/>
    <w:rsid w:val="00A46154"/>
    <w:rsid w:val="00A47F81"/>
    <w:rsid w:val="00A5076E"/>
    <w:rsid w:val="00A5180A"/>
    <w:rsid w:val="00A5229D"/>
    <w:rsid w:val="00A527D3"/>
    <w:rsid w:val="00A54006"/>
    <w:rsid w:val="00A5555C"/>
    <w:rsid w:val="00A562C6"/>
    <w:rsid w:val="00A603B2"/>
    <w:rsid w:val="00A60D3B"/>
    <w:rsid w:val="00A630CE"/>
    <w:rsid w:val="00A65662"/>
    <w:rsid w:val="00A7156A"/>
    <w:rsid w:val="00A721F5"/>
    <w:rsid w:val="00A7245C"/>
    <w:rsid w:val="00A7458F"/>
    <w:rsid w:val="00A74974"/>
    <w:rsid w:val="00A75AA5"/>
    <w:rsid w:val="00A76899"/>
    <w:rsid w:val="00A77087"/>
    <w:rsid w:val="00A77522"/>
    <w:rsid w:val="00A7761B"/>
    <w:rsid w:val="00A77FF7"/>
    <w:rsid w:val="00A815D1"/>
    <w:rsid w:val="00A81A02"/>
    <w:rsid w:val="00A81D5A"/>
    <w:rsid w:val="00A84646"/>
    <w:rsid w:val="00A84A19"/>
    <w:rsid w:val="00A86E6F"/>
    <w:rsid w:val="00A8737F"/>
    <w:rsid w:val="00A8742D"/>
    <w:rsid w:val="00A91447"/>
    <w:rsid w:val="00A91AFB"/>
    <w:rsid w:val="00A93514"/>
    <w:rsid w:val="00A941C2"/>
    <w:rsid w:val="00A95564"/>
    <w:rsid w:val="00A95880"/>
    <w:rsid w:val="00A95EF4"/>
    <w:rsid w:val="00A96210"/>
    <w:rsid w:val="00A97333"/>
    <w:rsid w:val="00AA03F1"/>
    <w:rsid w:val="00AA0DC2"/>
    <w:rsid w:val="00AA0EB2"/>
    <w:rsid w:val="00AA2D3C"/>
    <w:rsid w:val="00AA2EA9"/>
    <w:rsid w:val="00AA4610"/>
    <w:rsid w:val="00AA66AD"/>
    <w:rsid w:val="00AA6AD1"/>
    <w:rsid w:val="00AB02B2"/>
    <w:rsid w:val="00AB103B"/>
    <w:rsid w:val="00AB1C57"/>
    <w:rsid w:val="00AB2011"/>
    <w:rsid w:val="00AB2793"/>
    <w:rsid w:val="00AB3084"/>
    <w:rsid w:val="00AB3B89"/>
    <w:rsid w:val="00AB4163"/>
    <w:rsid w:val="00AB496A"/>
    <w:rsid w:val="00AB4C94"/>
    <w:rsid w:val="00AB6AA2"/>
    <w:rsid w:val="00AB70A1"/>
    <w:rsid w:val="00AB7DD2"/>
    <w:rsid w:val="00AC12DE"/>
    <w:rsid w:val="00AC161F"/>
    <w:rsid w:val="00AC1A2F"/>
    <w:rsid w:val="00AC3623"/>
    <w:rsid w:val="00AC55DD"/>
    <w:rsid w:val="00AC5BCD"/>
    <w:rsid w:val="00AC73E7"/>
    <w:rsid w:val="00AD0F10"/>
    <w:rsid w:val="00AD3321"/>
    <w:rsid w:val="00AD41FF"/>
    <w:rsid w:val="00AD5A37"/>
    <w:rsid w:val="00AD5AF0"/>
    <w:rsid w:val="00AD5B0F"/>
    <w:rsid w:val="00AE148D"/>
    <w:rsid w:val="00AE1AC7"/>
    <w:rsid w:val="00AE2179"/>
    <w:rsid w:val="00AE328F"/>
    <w:rsid w:val="00AE6029"/>
    <w:rsid w:val="00AE7D20"/>
    <w:rsid w:val="00AF05D8"/>
    <w:rsid w:val="00AF2E43"/>
    <w:rsid w:val="00AF4403"/>
    <w:rsid w:val="00AF6281"/>
    <w:rsid w:val="00AF6F29"/>
    <w:rsid w:val="00B00DD8"/>
    <w:rsid w:val="00B0207D"/>
    <w:rsid w:val="00B04BDA"/>
    <w:rsid w:val="00B05BD0"/>
    <w:rsid w:val="00B066A8"/>
    <w:rsid w:val="00B079B3"/>
    <w:rsid w:val="00B07E6D"/>
    <w:rsid w:val="00B1308D"/>
    <w:rsid w:val="00B130D8"/>
    <w:rsid w:val="00B13422"/>
    <w:rsid w:val="00B13CD3"/>
    <w:rsid w:val="00B15C29"/>
    <w:rsid w:val="00B16717"/>
    <w:rsid w:val="00B16F80"/>
    <w:rsid w:val="00B25077"/>
    <w:rsid w:val="00B25811"/>
    <w:rsid w:val="00B25CF1"/>
    <w:rsid w:val="00B26C3A"/>
    <w:rsid w:val="00B3002D"/>
    <w:rsid w:val="00B31A49"/>
    <w:rsid w:val="00B31ACD"/>
    <w:rsid w:val="00B323A8"/>
    <w:rsid w:val="00B339AB"/>
    <w:rsid w:val="00B3665D"/>
    <w:rsid w:val="00B4088C"/>
    <w:rsid w:val="00B41481"/>
    <w:rsid w:val="00B4324C"/>
    <w:rsid w:val="00B43FE3"/>
    <w:rsid w:val="00B4466A"/>
    <w:rsid w:val="00B451AB"/>
    <w:rsid w:val="00B50C85"/>
    <w:rsid w:val="00B53663"/>
    <w:rsid w:val="00B53B63"/>
    <w:rsid w:val="00B540DC"/>
    <w:rsid w:val="00B60404"/>
    <w:rsid w:val="00B60F25"/>
    <w:rsid w:val="00B62142"/>
    <w:rsid w:val="00B63696"/>
    <w:rsid w:val="00B65E7D"/>
    <w:rsid w:val="00B70238"/>
    <w:rsid w:val="00B70849"/>
    <w:rsid w:val="00B70E6E"/>
    <w:rsid w:val="00B74486"/>
    <w:rsid w:val="00B768C4"/>
    <w:rsid w:val="00B769A5"/>
    <w:rsid w:val="00B802E6"/>
    <w:rsid w:val="00B81401"/>
    <w:rsid w:val="00B82410"/>
    <w:rsid w:val="00B839BF"/>
    <w:rsid w:val="00B85E45"/>
    <w:rsid w:val="00B8662A"/>
    <w:rsid w:val="00B86FAF"/>
    <w:rsid w:val="00B87AE0"/>
    <w:rsid w:val="00B9316F"/>
    <w:rsid w:val="00B93A10"/>
    <w:rsid w:val="00B96012"/>
    <w:rsid w:val="00B9672C"/>
    <w:rsid w:val="00B9789F"/>
    <w:rsid w:val="00BA1CA4"/>
    <w:rsid w:val="00BA1E12"/>
    <w:rsid w:val="00BA5B2A"/>
    <w:rsid w:val="00BA64D9"/>
    <w:rsid w:val="00BA7395"/>
    <w:rsid w:val="00BB16B0"/>
    <w:rsid w:val="00BB2D00"/>
    <w:rsid w:val="00BB43A0"/>
    <w:rsid w:val="00BB5C0F"/>
    <w:rsid w:val="00BB7986"/>
    <w:rsid w:val="00BB7A24"/>
    <w:rsid w:val="00BC0C6F"/>
    <w:rsid w:val="00BC0E35"/>
    <w:rsid w:val="00BC18B4"/>
    <w:rsid w:val="00BC3B27"/>
    <w:rsid w:val="00BC3CC4"/>
    <w:rsid w:val="00BC4862"/>
    <w:rsid w:val="00BC53C4"/>
    <w:rsid w:val="00BC673D"/>
    <w:rsid w:val="00BC6E98"/>
    <w:rsid w:val="00BC75F1"/>
    <w:rsid w:val="00BC79CC"/>
    <w:rsid w:val="00BC7DFC"/>
    <w:rsid w:val="00BD10E2"/>
    <w:rsid w:val="00BD1732"/>
    <w:rsid w:val="00BD1A5E"/>
    <w:rsid w:val="00BD2559"/>
    <w:rsid w:val="00BD3CD0"/>
    <w:rsid w:val="00BD3DDF"/>
    <w:rsid w:val="00BD4641"/>
    <w:rsid w:val="00BD47BE"/>
    <w:rsid w:val="00BD5ADE"/>
    <w:rsid w:val="00BD5C2F"/>
    <w:rsid w:val="00BD6B10"/>
    <w:rsid w:val="00BD7BD6"/>
    <w:rsid w:val="00BE0E54"/>
    <w:rsid w:val="00BE19EB"/>
    <w:rsid w:val="00BE2F76"/>
    <w:rsid w:val="00BF03D4"/>
    <w:rsid w:val="00BF055E"/>
    <w:rsid w:val="00BF0FD3"/>
    <w:rsid w:val="00BF200B"/>
    <w:rsid w:val="00BF285F"/>
    <w:rsid w:val="00BF30B6"/>
    <w:rsid w:val="00BF3955"/>
    <w:rsid w:val="00BF44B5"/>
    <w:rsid w:val="00BF572C"/>
    <w:rsid w:val="00BF585E"/>
    <w:rsid w:val="00BF5CD0"/>
    <w:rsid w:val="00BF78A8"/>
    <w:rsid w:val="00C00873"/>
    <w:rsid w:val="00C022ED"/>
    <w:rsid w:val="00C0280B"/>
    <w:rsid w:val="00C03A51"/>
    <w:rsid w:val="00C0562F"/>
    <w:rsid w:val="00C06E4C"/>
    <w:rsid w:val="00C10320"/>
    <w:rsid w:val="00C124FE"/>
    <w:rsid w:val="00C13443"/>
    <w:rsid w:val="00C140D0"/>
    <w:rsid w:val="00C1529A"/>
    <w:rsid w:val="00C15601"/>
    <w:rsid w:val="00C15668"/>
    <w:rsid w:val="00C170B9"/>
    <w:rsid w:val="00C17D3F"/>
    <w:rsid w:val="00C20F75"/>
    <w:rsid w:val="00C21A26"/>
    <w:rsid w:val="00C23886"/>
    <w:rsid w:val="00C23BF7"/>
    <w:rsid w:val="00C24E99"/>
    <w:rsid w:val="00C253C1"/>
    <w:rsid w:val="00C26A00"/>
    <w:rsid w:val="00C26C19"/>
    <w:rsid w:val="00C26E90"/>
    <w:rsid w:val="00C279D5"/>
    <w:rsid w:val="00C31F1D"/>
    <w:rsid w:val="00C32CB1"/>
    <w:rsid w:val="00C32DF1"/>
    <w:rsid w:val="00C32EB2"/>
    <w:rsid w:val="00C33614"/>
    <w:rsid w:val="00C37E4D"/>
    <w:rsid w:val="00C41038"/>
    <w:rsid w:val="00C413C7"/>
    <w:rsid w:val="00C41755"/>
    <w:rsid w:val="00C43A6F"/>
    <w:rsid w:val="00C44480"/>
    <w:rsid w:val="00C44610"/>
    <w:rsid w:val="00C45717"/>
    <w:rsid w:val="00C468AE"/>
    <w:rsid w:val="00C46F5F"/>
    <w:rsid w:val="00C51916"/>
    <w:rsid w:val="00C53156"/>
    <w:rsid w:val="00C533F7"/>
    <w:rsid w:val="00C5601F"/>
    <w:rsid w:val="00C61AB1"/>
    <w:rsid w:val="00C61C02"/>
    <w:rsid w:val="00C622B5"/>
    <w:rsid w:val="00C636A4"/>
    <w:rsid w:val="00C64973"/>
    <w:rsid w:val="00C64AE6"/>
    <w:rsid w:val="00C65A06"/>
    <w:rsid w:val="00C65C2C"/>
    <w:rsid w:val="00C70AAC"/>
    <w:rsid w:val="00C70C35"/>
    <w:rsid w:val="00C71DD5"/>
    <w:rsid w:val="00C72F9A"/>
    <w:rsid w:val="00C7315F"/>
    <w:rsid w:val="00C737C9"/>
    <w:rsid w:val="00C74600"/>
    <w:rsid w:val="00C74711"/>
    <w:rsid w:val="00C75418"/>
    <w:rsid w:val="00C757D0"/>
    <w:rsid w:val="00C77B7A"/>
    <w:rsid w:val="00C809B1"/>
    <w:rsid w:val="00C814D4"/>
    <w:rsid w:val="00C816BB"/>
    <w:rsid w:val="00C827E1"/>
    <w:rsid w:val="00C8508C"/>
    <w:rsid w:val="00C86551"/>
    <w:rsid w:val="00C910F7"/>
    <w:rsid w:val="00C929C9"/>
    <w:rsid w:val="00C93C2F"/>
    <w:rsid w:val="00C947F0"/>
    <w:rsid w:val="00CA1574"/>
    <w:rsid w:val="00CA1BB9"/>
    <w:rsid w:val="00CA4097"/>
    <w:rsid w:val="00CA5F3F"/>
    <w:rsid w:val="00CA6314"/>
    <w:rsid w:val="00CB02D1"/>
    <w:rsid w:val="00CB2F72"/>
    <w:rsid w:val="00CB4805"/>
    <w:rsid w:val="00CB58F4"/>
    <w:rsid w:val="00CB6AFC"/>
    <w:rsid w:val="00CB6C6F"/>
    <w:rsid w:val="00CB75B7"/>
    <w:rsid w:val="00CC0549"/>
    <w:rsid w:val="00CC126D"/>
    <w:rsid w:val="00CC390D"/>
    <w:rsid w:val="00CC4AB8"/>
    <w:rsid w:val="00CC59D9"/>
    <w:rsid w:val="00CD2CF0"/>
    <w:rsid w:val="00CD5294"/>
    <w:rsid w:val="00CD63FB"/>
    <w:rsid w:val="00CD703F"/>
    <w:rsid w:val="00CE033B"/>
    <w:rsid w:val="00CE13D3"/>
    <w:rsid w:val="00CE1FF5"/>
    <w:rsid w:val="00CE4DB4"/>
    <w:rsid w:val="00CE6331"/>
    <w:rsid w:val="00CE69B8"/>
    <w:rsid w:val="00CE734C"/>
    <w:rsid w:val="00CF0EA4"/>
    <w:rsid w:val="00CF2283"/>
    <w:rsid w:val="00CF3A8E"/>
    <w:rsid w:val="00CF3BB8"/>
    <w:rsid w:val="00CF42AC"/>
    <w:rsid w:val="00CF4BB4"/>
    <w:rsid w:val="00D0002A"/>
    <w:rsid w:val="00D0276C"/>
    <w:rsid w:val="00D049B0"/>
    <w:rsid w:val="00D067D9"/>
    <w:rsid w:val="00D06F18"/>
    <w:rsid w:val="00D12217"/>
    <w:rsid w:val="00D12B48"/>
    <w:rsid w:val="00D13DD2"/>
    <w:rsid w:val="00D16889"/>
    <w:rsid w:val="00D16BCC"/>
    <w:rsid w:val="00D171F9"/>
    <w:rsid w:val="00D2015A"/>
    <w:rsid w:val="00D20E4F"/>
    <w:rsid w:val="00D22E2B"/>
    <w:rsid w:val="00D23198"/>
    <w:rsid w:val="00D231C6"/>
    <w:rsid w:val="00D23B2C"/>
    <w:rsid w:val="00D24644"/>
    <w:rsid w:val="00D249F0"/>
    <w:rsid w:val="00D258EB"/>
    <w:rsid w:val="00D2595D"/>
    <w:rsid w:val="00D259B1"/>
    <w:rsid w:val="00D263F3"/>
    <w:rsid w:val="00D2670D"/>
    <w:rsid w:val="00D26D50"/>
    <w:rsid w:val="00D305FF"/>
    <w:rsid w:val="00D30FE7"/>
    <w:rsid w:val="00D31D50"/>
    <w:rsid w:val="00D324A2"/>
    <w:rsid w:val="00D330D1"/>
    <w:rsid w:val="00D33D71"/>
    <w:rsid w:val="00D36168"/>
    <w:rsid w:val="00D361FC"/>
    <w:rsid w:val="00D36285"/>
    <w:rsid w:val="00D3691F"/>
    <w:rsid w:val="00D40400"/>
    <w:rsid w:val="00D4321D"/>
    <w:rsid w:val="00D45053"/>
    <w:rsid w:val="00D45AAE"/>
    <w:rsid w:val="00D45C19"/>
    <w:rsid w:val="00D50101"/>
    <w:rsid w:val="00D51CA7"/>
    <w:rsid w:val="00D5334C"/>
    <w:rsid w:val="00D54F07"/>
    <w:rsid w:val="00D615F9"/>
    <w:rsid w:val="00D64397"/>
    <w:rsid w:val="00D645C1"/>
    <w:rsid w:val="00D65BB0"/>
    <w:rsid w:val="00D665B4"/>
    <w:rsid w:val="00D67B4F"/>
    <w:rsid w:val="00D705A4"/>
    <w:rsid w:val="00D70A3B"/>
    <w:rsid w:val="00D70DC8"/>
    <w:rsid w:val="00D70FAC"/>
    <w:rsid w:val="00D713F7"/>
    <w:rsid w:val="00D71B9D"/>
    <w:rsid w:val="00D71D87"/>
    <w:rsid w:val="00D72962"/>
    <w:rsid w:val="00D72EF3"/>
    <w:rsid w:val="00D75CF1"/>
    <w:rsid w:val="00D75E62"/>
    <w:rsid w:val="00D81031"/>
    <w:rsid w:val="00D812F3"/>
    <w:rsid w:val="00D814AA"/>
    <w:rsid w:val="00D84574"/>
    <w:rsid w:val="00D87389"/>
    <w:rsid w:val="00D87E01"/>
    <w:rsid w:val="00D90328"/>
    <w:rsid w:val="00D91214"/>
    <w:rsid w:val="00D91342"/>
    <w:rsid w:val="00D92312"/>
    <w:rsid w:val="00D9320A"/>
    <w:rsid w:val="00D93309"/>
    <w:rsid w:val="00D93EFE"/>
    <w:rsid w:val="00D947E4"/>
    <w:rsid w:val="00D95599"/>
    <w:rsid w:val="00D978E9"/>
    <w:rsid w:val="00D97AB4"/>
    <w:rsid w:val="00DA24A3"/>
    <w:rsid w:val="00DA2AC9"/>
    <w:rsid w:val="00DA3341"/>
    <w:rsid w:val="00DA3710"/>
    <w:rsid w:val="00DA3EC4"/>
    <w:rsid w:val="00DA46B6"/>
    <w:rsid w:val="00DA58E0"/>
    <w:rsid w:val="00DA61B2"/>
    <w:rsid w:val="00DB256A"/>
    <w:rsid w:val="00DB4503"/>
    <w:rsid w:val="00DC461B"/>
    <w:rsid w:val="00DC5996"/>
    <w:rsid w:val="00DD0312"/>
    <w:rsid w:val="00DD286B"/>
    <w:rsid w:val="00DD4388"/>
    <w:rsid w:val="00DD43D8"/>
    <w:rsid w:val="00DD6677"/>
    <w:rsid w:val="00DE1ED6"/>
    <w:rsid w:val="00DE6943"/>
    <w:rsid w:val="00DE7288"/>
    <w:rsid w:val="00DF291C"/>
    <w:rsid w:val="00DF2C28"/>
    <w:rsid w:val="00DF3344"/>
    <w:rsid w:val="00DF3EB8"/>
    <w:rsid w:val="00DF41CC"/>
    <w:rsid w:val="00DF5703"/>
    <w:rsid w:val="00DF6098"/>
    <w:rsid w:val="00DF60E2"/>
    <w:rsid w:val="00E0067E"/>
    <w:rsid w:val="00E00686"/>
    <w:rsid w:val="00E027D0"/>
    <w:rsid w:val="00E05462"/>
    <w:rsid w:val="00E0727D"/>
    <w:rsid w:val="00E07DB7"/>
    <w:rsid w:val="00E10335"/>
    <w:rsid w:val="00E103FB"/>
    <w:rsid w:val="00E1118A"/>
    <w:rsid w:val="00E1316D"/>
    <w:rsid w:val="00E138BB"/>
    <w:rsid w:val="00E13B61"/>
    <w:rsid w:val="00E163E6"/>
    <w:rsid w:val="00E16B5D"/>
    <w:rsid w:val="00E16B98"/>
    <w:rsid w:val="00E2060A"/>
    <w:rsid w:val="00E212BB"/>
    <w:rsid w:val="00E217B2"/>
    <w:rsid w:val="00E22EE6"/>
    <w:rsid w:val="00E2621F"/>
    <w:rsid w:val="00E26498"/>
    <w:rsid w:val="00E265A3"/>
    <w:rsid w:val="00E26E2F"/>
    <w:rsid w:val="00E27A4A"/>
    <w:rsid w:val="00E30177"/>
    <w:rsid w:val="00E320D0"/>
    <w:rsid w:val="00E33A08"/>
    <w:rsid w:val="00E3647C"/>
    <w:rsid w:val="00E36C0A"/>
    <w:rsid w:val="00E37978"/>
    <w:rsid w:val="00E37A3C"/>
    <w:rsid w:val="00E40EB4"/>
    <w:rsid w:val="00E42896"/>
    <w:rsid w:val="00E42E5F"/>
    <w:rsid w:val="00E43B46"/>
    <w:rsid w:val="00E43EC2"/>
    <w:rsid w:val="00E4483B"/>
    <w:rsid w:val="00E44FF9"/>
    <w:rsid w:val="00E450C2"/>
    <w:rsid w:val="00E453C6"/>
    <w:rsid w:val="00E45BFE"/>
    <w:rsid w:val="00E47AB8"/>
    <w:rsid w:val="00E50348"/>
    <w:rsid w:val="00E53481"/>
    <w:rsid w:val="00E60C9F"/>
    <w:rsid w:val="00E60F7F"/>
    <w:rsid w:val="00E61A47"/>
    <w:rsid w:val="00E6249D"/>
    <w:rsid w:val="00E62A96"/>
    <w:rsid w:val="00E63FED"/>
    <w:rsid w:val="00E64176"/>
    <w:rsid w:val="00E6483E"/>
    <w:rsid w:val="00E648DD"/>
    <w:rsid w:val="00E64D75"/>
    <w:rsid w:val="00E65D6E"/>
    <w:rsid w:val="00E66A7D"/>
    <w:rsid w:val="00E66CFE"/>
    <w:rsid w:val="00E670A3"/>
    <w:rsid w:val="00E7139C"/>
    <w:rsid w:val="00E71E3D"/>
    <w:rsid w:val="00E7570E"/>
    <w:rsid w:val="00E7643E"/>
    <w:rsid w:val="00E764EB"/>
    <w:rsid w:val="00E774A3"/>
    <w:rsid w:val="00E80A3D"/>
    <w:rsid w:val="00E80FC8"/>
    <w:rsid w:val="00E83E28"/>
    <w:rsid w:val="00E8429C"/>
    <w:rsid w:val="00E862E0"/>
    <w:rsid w:val="00E92A4A"/>
    <w:rsid w:val="00E92D67"/>
    <w:rsid w:val="00E930CF"/>
    <w:rsid w:val="00E94577"/>
    <w:rsid w:val="00E94873"/>
    <w:rsid w:val="00E94CF5"/>
    <w:rsid w:val="00E97117"/>
    <w:rsid w:val="00E97E61"/>
    <w:rsid w:val="00EA1008"/>
    <w:rsid w:val="00EA4F51"/>
    <w:rsid w:val="00EA5857"/>
    <w:rsid w:val="00EB31ED"/>
    <w:rsid w:val="00EB5BD2"/>
    <w:rsid w:val="00EB6A6F"/>
    <w:rsid w:val="00EB6FF1"/>
    <w:rsid w:val="00EB7C8C"/>
    <w:rsid w:val="00EC27E9"/>
    <w:rsid w:val="00EC5BEE"/>
    <w:rsid w:val="00ED0674"/>
    <w:rsid w:val="00ED113D"/>
    <w:rsid w:val="00ED399F"/>
    <w:rsid w:val="00ED3A80"/>
    <w:rsid w:val="00ED3F0F"/>
    <w:rsid w:val="00EE0180"/>
    <w:rsid w:val="00EE0CAA"/>
    <w:rsid w:val="00EE133E"/>
    <w:rsid w:val="00EE1B34"/>
    <w:rsid w:val="00EE1FE3"/>
    <w:rsid w:val="00EE2941"/>
    <w:rsid w:val="00EE5831"/>
    <w:rsid w:val="00EF41C6"/>
    <w:rsid w:val="00EF4BA1"/>
    <w:rsid w:val="00EF586B"/>
    <w:rsid w:val="00EF5B81"/>
    <w:rsid w:val="00F00469"/>
    <w:rsid w:val="00F01309"/>
    <w:rsid w:val="00F03750"/>
    <w:rsid w:val="00F0403C"/>
    <w:rsid w:val="00F0471B"/>
    <w:rsid w:val="00F05B8B"/>
    <w:rsid w:val="00F07BA8"/>
    <w:rsid w:val="00F10405"/>
    <w:rsid w:val="00F10F2C"/>
    <w:rsid w:val="00F14681"/>
    <w:rsid w:val="00F14CC1"/>
    <w:rsid w:val="00F16305"/>
    <w:rsid w:val="00F16A38"/>
    <w:rsid w:val="00F16C2E"/>
    <w:rsid w:val="00F16E81"/>
    <w:rsid w:val="00F17863"/>
    <w:rsid w:val="00F207FD"/>
    <w:rsid w:val="00F22A2A"/>
    <w:rsid w:val="00F23EC8"/>
    <w:rsid w:val="00F263A2"/>
    <w:rsid w:val="00F31F18"/>
    <w:rsid w:val="00F3262C"/>
    <w:rsid w:val="00F3354C"/>
    <w:rsid w:val="00F33ABB"/>
    <w:rsid w:val="00F33CBD"/>
    <w:rsid w:val="00F33ECC"/>
    <w:rsid w:val="00F3530A"/>
    <w:rsid w:val="00F36043"/>
    <w:rsid w:val="00F363FF"/>
    <w:rsid w:val="00F37115"/>
    <w:rsid w:val="00F37577"/>
    <w:rsid w:val="00F378F4"/>
    <w:rsid w:val="00F379B9"/>
    <w:rsid w:val="00F41867"/>
    <w:rsid w:val="00F421C9"/>
    <w:rsid w:val="00F429D0"/>
    <w:rsid w:val="00F43962"/>
    <w:rsid w:val="00F44CFF"/>
    <w:rsid w:val="00F46128"/>
    <w:rsid w:val="00F5049C"/>
    <w:rsid w:val="00F50A66"/>
    <w:rsid w:val="00F50BCF"/>
    <w:rsid w:val="00F5294C"/>
    <w:rsid w:val="00F531F3"/>
    <w:rsid w:val="00F54365"/>
    <w:rsid w:val="00F5475B"/>
    <w:rsid w:val="00F55308"/>
    <w:rsid w:val="00F55A3F"/>
    <w:rsid w:val="00F617D8"/>
    <w:rsid w:val="00F62C5E"/>
    <w:rsid w:val="00F62D84"/>
    <w:rsid w:val="00F63268"/>
    <w:rsid w:val="00F65EC1"/>
    <w:rsid w:val="00F73F6C"/>
    <w:rsid w:val="00F755E4"/>
    <w:rsid w:val="00F7710B"/>
    <w:rsid w:val="00F773DB"/>
    <w:rsid w:val="00F8462F"/>
    <w:rsid w:val="00F85071"/>
    <w:rsid w:val="00F868DC"/>
    <w:rsid w:val="00F87F09"/>
    <w:rsid w:val="00F91705"/>
    <w:rsid w:val="00F9177D"/>
    <w:rsid w:val="00F9369E"/>
    <w:rsid w:val="00F936FE"/>
    <w:rsid w:val="00F94F8B"/>
    <w:rsid w:val="00F9599A"/>
    <w:rsid w:val="00F96EEF"/>
    <w:rsid w:val="00FA032B"/>
    <w:rsid w:val="00FA405C"/>
    <w:rsid w:val="00FA4509"/>
    <w:rsid w:val="00FA4E46"/>
    <w:rsid w:val="00FA6E84"/>
    <w:rsid w:val="00FA7158"/>
    <w:rsid w:val="00FA7B24"/>
    <w:rsid w:val="00FB1D22"/>
    <w:rsid w:val="00FB3118"/>
    <w:rsid w:val="00FB689A"/>
    <w:rsid w:val="00FB6BD9"/>
    <w:rsid w:val="00FB7101"/>
    <w:rsid w:val="00FC03FA"/>
    <w:rsid w:val="00FC134C"/>
    <w:rsid w:val="00FC343E"/>
    <w:rsid w:val="00FC52C0"/>
    <w:rsid w:val="00FC6A67"/>
    <w:rsid w:val="00FC6F06"/>
    <w:rsid w:val="00FC753E"/>
    <w:rsid w:val="00FD019E"/>
    <w:rsid w:val="00FD2597"/>
    <w:rsid w:val="00FD28E2"/>
    <w:rsid w:val="00FD3560"/>
    <w:rsid w:val="00FD4BB5"/>
    <w:rsid w:val="00FD5A6D"/>
    <w:rsid w:val="00FD63D8"/>
    <w:rsid w:val="00FD69D7"/>
    <w:rsid w:val="00FD77C0"/>
    <w:rsid w:val="00FE0662"/>
    <w:rsid w:val="00FE08C0"/>
    <w:rsid w:val="00FE0D10"/>
    <w:rsid w:val="00FE0DA7"/>
    <w:rsid w:val="00FE3BEF"/>
    <w:rsid w:val="00FE74FC"/>
    <w:rsid w:val="00FE76FC"/>
    <w:rsid w:val="00FF0C74"/>
    <w:rsid w:val="00FF2A99"/>
    <w:rsid w:val="00FF473D"/>
    <w:rsid w:val="00FF521D"/>
    <w:rsid w:val="00FF60C4"/>
    <w:rsid w:val="00FF6511"/>
    <w:rsid w:val="00FF6738"/>
    <w:rsid w:val="00FF6A80"/>
    <w:rsid w:val="00FF6B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591B2C6"/>
  <w15:docId w15:val="{A029C64F-D7B2-4C64-AD63-801FAC952B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nhideWhenUsed="1"/>
    <w:lsdException w:name="List Number 3" w:semiHidden="1" w:uiPriority="0" w:unhideWhenUsed="1"/>
    <w:lsdException w:name="List Number 4" w:semiHidden="1" w:uiPriority="0" w:unhideWhenUsed="1"/>
    <w:lsdException w:name="List Number 5" w:semiHidden="1" w:uiPriority="0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iPriority="0" w:unhideWhenUsed="1" w:qFormat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aliases w:val="TIT Heading 1"/>
    <w:basedOn w:val="a0"/>
    <w:next w:val="a0"/>
    <w:link w:val="10"/>
    <w:qFormat/>
    <w:rsid w:val="003F28B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unhideWhenUsed/>
    <w:qFormat/>
    <w:rsid w:val="00C8655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nhideWhenUsed/>
    <w:qFormat/>
    <w:rsid w:val="00AC12D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1">
    <w:name w:val="heading 4"/>
    <w:basedOn w:val="a0"/>
    <w:next w:val="a0"/>
    <w:link w:val="42"/>
    <w:unhideWhenUsed/>
    <w:qFormat/>
    <w:rsid w:val="00B1342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1">
    <w:name w:val="heading 5"/>
    <w:basedOn w:val="a0"/>
    <w:next w:val="a0"/>
    <w:link w:val="52"/>
    <w:qFormat/>
    <w:rsid w:val="00B13422"/>
    <w:pPr>
      <w:keepNext/>
      <w:keepLines/>
      <w:widowControl w:val="0"/>
      <w:adjustRightInd/>
      <w:snapToGrid/>
      <w:spacing w:before="280" w:after="290" w:line="376" w:lineRule="auto"/>
      <w:jc w:val="both"/>
      <w:outlineLvl w:val="4"/>
    </w:pPr>
    <w:rPr>
      <w:rFonts w:ascii="Times New Roman" w:eastAsia="宋体" w:hAnsi="Times New Roman" w:cs="Times New Roman"/>
      <w:b/>
      <w:bCs/>
      <w:kern w:val="2"/>
      <w:sz w:val="28"/>
      <w:szCs w:val="28"/>
    </w:rPr>
  </w:style>
  <w:style w:type="paragraph" w:styleId="6">
    <w:name w:val="heading 6"/>
    <w:basedOn w:val="a0"/>
    <w:next w:val="a0"/>
    <w:link w:val="60"/>
    <w:qFormat/>
    <w:rsid w:val="00B13422"/>
    <w:pPr>
      <w:keepNext/>
      <w:keepLines/>
      <w:widowControl w:val="0"/>
      <w:adjustRightInd/>
      <w:snapToGrid/>
      <w:spacing w:before="240" w:after="64" w:line="320" w:lineRule="auto"/>
      <w:jc w:val="both"/>
      <w:outlineLvl w:val="5"/>
    </w:pPr>
    <w:rPr>
      <w:rFonts w:ascii="Arial" w:eastAsia="黑体" w:hAnsi="Arial" w:cs="Times New Roman"/>
      <w:b/>
      <w:bCs/>
      <w:kern w:val="2"/>
      <w:sz w:val="24"/>
      <w:szCs w:val="24"/>
    </w:rPr>
  </w:style>
  <w:style w:type="paragraph" w:styleId="7">
    <w:name w:val="heading 7"/>
    <w:basedOn w:val="a0"/>
    <w:next w:val="a0"/>
    <w:link w:val="70"/>
    <w:qFormat/>
    <w:rsid w:val="00B13422"/>
    <w:pPr>
      <w:keepNext/>
      <w:keepLines/>
      <w:widowControl w:val="0"/>
      <w:adjustRightInd/>
      <w:snapToGrid/>
      <w:spacing w:before="240" w:after="64" w:line="320" w:lineRule="auto"/>
      <w:jc w:val="both"/>
      <w:outlineLvl w:val="6"/>
    </w:pPr>
    <w:rPr>
      <w:rFonts w:ascii="Times New Roman" w:eastAsia="宋体" w:hAnsi="Times New Roman" w:cs="Times New Roman"/>
      <w:b/>
      <w:bCs/>
      <w:kern w:val="2"/>
      <w:sz w:val="24"/>
      <w:szCs w:val="24"/>
    </w:rPr>
  </w:style>
  <w:style w:type="paragraph" w:styleId="8">
    <w:name w:val="heading 8"/>
    <w:basedOn w:val="a0"/>
    <w:next w:val="a0"/>
    <w:link w:val="80"/>
    <w:qFormat/>
    <w:rsid w:val="00B13422"/>
    <w:pPr>
      <w:keepNext/>
      <w:keepLines/>
      <w:widowControl w:val="0"/>
      <w:adjustRightInd/>
      <w:snapToGrid/>
      <w:spacing w:before="240" w:after="64" w:line="320" w:lineRule="auto"/>
      <w:jc w:val="both"/>
      <w:outlineLvl w:val="7"/>
    </w:pPr>
    <w:rPr>
      <w:rFonts w:ascii="Arial" w:eastAsia="黑体" w:hAnsi="Arial" w:cs="Times New Roman"/>
      <w:kern w:val="2"/>
      <w:sz w:val="24"/>
      <w:szCs w:val="24"/>
    </w:rPr>
  </w:style>
  <w:style w:type="paragraph" w:styleId="9">
    <w:name w:val="heading 9"/>
    <w:basedOn w:val="a0"/>
    <w:next w:val="a0"/>
    <w:link w:val="90"/>
    <w:qFormat/>
    <w:rsid w:val="00B13422"/>
    <w:pPr>
      <w:keepNext/>
      <w:keepLines/>
      <w:widowControl w:val="0"/>
      <w:adjustRightInd/>
      <w:snapToGrid/>
      <w:spacing w:before="240" w:after="64" w:line="320" w:lineRule="auto"/>
      <w:jc w:val="both"/>
      <w:outlineLvl w:val="8"/>
    </w:pPr>
    <w:rPr>
      <w:rFonts w:ascii="Arial" w:eastAsia="黑体" w:hAnsi="Arial" w:cs="Times New Roman"/>
      <w:kern w:val="2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nhideWhenUsed/>
    <w:rsid w:val="003F28B0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rsid w:val="003F28B0"/>
    <w:rPr>
      <w:rFonts w:ascii="Tahoma" w:hAnsi="Tahoma"/>
      <w:sz w:val="18"/>
      <w:szCs w:val="18"/>
    </w:rPr>
  </w:style>
  <w:style w:type="paragraph" w:styleId="a6">
    <w:name w:val="footer"/>
    <w:basedOn w:val="a0"/>
    <w:link w:val="a7"/>
    <w:unhideWhenUsed/>
    <w:rsid w:val="003F28B0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7">
    <w:name w:val="页脚 字符"/>
    <w:basedOn w:val="a1"/>
    <w:link w:val="a6"/>
    <w:rsid w:val="003F28B0"/>
    <w:rPr>
      <w:rFonts w:ascii="Tahoma" w:hAnsi="Tahoma"/>
      <w:sz w:val="18"/>
      <w:szCs w:val="18"/>
    </w:rPr>
  </w:style>
  <w:style w:type="character" w:customStyle="1" w:styleId="10">
    <w:name w:val="标题 1 字符"/>
    <w:aliases w:val="TIT Heading 1 字符"/>
    <w:basedOn w:val="a1"/>
    <w:link w:val="1"/>
    <w:rsid w:val="003F28B0"/>
    <w:rPr>
      <w:rFonts w:ascii="Tahoma" w:hAnsi="Tahoma"/>
      <w:b/>
      <w:bCs/>
      <w:kern w:val="44"/>
      <w:sz w:val="44"/>
      <w:szCs w:val="44"/>
    </w:rPr>
  </w:style>
  <w:style w:type="table" w:styleId="a8">
    <w:name w:val="Table Grid"/>
    <w:basedOn w:val="a2"/>
    <w:qFormat/>
    <w:rsid w:val="003017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Document Map"/>
    <w:basedOn w:val="a0"/>
    <w:link w:val="aa"/>
    <w:semiHidden/>
    <w:unhideWhenUsed/>
    <w:rsid w:val="00F23EC8"/>
    <w:rPr>
      <w:rFonts w:ascii="宋体" w:eastAsia="宋体"/>
      <w:sz w:val="18"/>
      <w:szCs w:val="18"/>
    </w:rPr>
  </w:style>
  <w:style w:type="character" w:customStyle="1" w:styleId="aa">
    <w:name w:val="文档结构图 字符"/>
    <w:basedOn w:val="a1"/>
    <w:link w:val="a9"/>
    <w:semiHidden/>
    <w:rsid w:val="00F23EC8"/>
    <w:rPr>
      <w:rFonts w:ascii="宋体" w:eastAsia="宋体" w:hAnsi="Tahoma"/>
      <w:sz w:val="18"/>
      <w:szCs w:val="18"/>
    </w:rPr>
  </w:style>
  <w:style w:type="character" w:customStyle="1" w:styleId="20">
    <w:name w:val="标题 2 字符"/>
    <w:basedOn w:val="a1"/>
    <w:link w:val="2"/>
    <w:rsid w:val="00C8655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b">
    <w:name w:val="Normal (Web)"/>
    <w:basedOn w:val="a0"/>
    <w:uiPriority w:val="99"/>
    <w:unhideWhenUsed/>
    <w:rsid w:val="00905416"/>
    <w:pPr>
      <w:adjustRightInd/>
      <w:snapToGrid/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character" w:customStyle="1" w:styleId="30">
    <w:name w:val="标题 3 字符"/>
    <w:basedOn w:val="a1"/>
    <w:link w:val="3"/>
    <w:rsid w:val="00AC12DE"/>
    <w:rPr>
      <w:rFonts w:ascii="Tahoma" w:hAnsi="Tahoma"/>
      <w:b/>
      <w:bCs/>
      <w:sz w:val="32"/>
      <w:szCs w:val="32"/>
    </w:rPr>
  </w:style>
  <w:style w:type="character" w:styleId="ac">
    <w:name w:val="annotation reference"/>
    <w:basedOn w:val="a1"/>
    <w:semiHidden/>
    <w:unhideWhenUsed/>
    <w:rsid w:val="00005F08"/>
    <w:rPr>
      <w:sz w:val="21"/>
      <w:szCs w:val="21"/>
    </w:rPr>
  </w:style>
  <w:style w:type="paragraph" w:styleId="ad">
    <w:name w:val="annotation text"/>
    <w:basedOn w:val="a0"/>
    <w:link w:val="ae"/>
    <w:semiHidden/>
    <w:unhideWhenUsed/>
    <w:rsid w:val="00005F08"/>
  </w:style>
  <w:style w:type="character" w:customStyle="1" w:styleId="ae">
    <w:name w:val="批注文字 字符"/>
    <w:basedOn w:val="a1"/>
    <w:link w:val="ad"/>
    <w:semiHidden/>
    <w:rsid w:val="00005F08"/>
    <w:rPr>
      <w:rFonts w:ascii="Tahoma" w:hAnsi="Tahoma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005F08"/>
    <w:rPr>
      <w:b/>
      <w:bCs/>
    </w:rPr>
  </w:style>
  <w:style w:type="character" w:customStyle="1" w:styleId="af0">
    <w:name w:val="批注主题 字符"/>
    <w:basedOn w:val="ae"/>
    <w:link w:val="af"/>
    <w:uiPriority w:val="99"/>
    <w:semiHidden/>
    <w:rsid w:val="00005F08"/>
    <w:rPr>
      <w:rFonts w:ascii="Tahoma" w:hAnsi="Tahoma"/>
      <w:b/>
      <w:bCs/>
    </w:rPr>
  </w:style>
  <w:style w:type="paragraph" w:styleId="af1">
    <w:name w:val="Balloon Text"/>
    <w:basedOn w:val="a0"/>
    <w:link w:val="af2"/>
    <w:semiHidden/>
    <w:unhideWhenUsed/>
    <w:rsid w:val="00005F08"/>
    <w:pPr>
      <w:spacing w:after="0"/>
    </w:pPr>
    <w:rPr>
      <w:sz w:val="18"/>
      <w:szCs w:val="18"/>
    </w:rPr>
  </w:style>
  <w:style w:type="character" w:customStyle="1" w:styleId="af2">
    <w:name w:val="批注框文本 字符"/>
    <w:basedOn w:val="a1"/>
    <w:link w:val="af1"/>
    <w:semiHidden/>
    <w:rsid w:val="00005F08"/>
    <w:rPr>
      <w:rFonts w:ascii="Tahoma" w:hAnsi="Tahoma"/>
      <w:sz w:val="18"/>
      <w:szCs w:val="18"/>
    </w:rPr>
  </w:style>
  <w:style w:type="paragraph" w:styleId="af3">
    <w:name w:val="Date"/>
    <w:basedOn w:val="a0"/>
    <w:next w:val="a0"/>
    <w:link w:val="af4"/>
    <w:uiPriority w:val="99"/>
    <w:semiHidden/>
    <w:unhideWhenUsed/>
    <w:rsid w:val="00B00DD8"/>
    <w:pPr>
      <w:ind w:leftChars="2500" w:left="100"/>
    </w:pPr>
  </w:style>
  <w:style w:type="character" w:customStyle="1" w:styleId="af4">
    <w:name w:val="日期 字符"/>
    <w:basedOn w:val="a1"/>
    <w:link w:val="af3"/>
    <w:uiPriority w:val="99"/>
    <w:semiHidden/>
    <w:rsid w:val="00B00DD8"/>
    <w:rPr>
      <w:rFonts w:ascii="Tahoma" w:hAnsi="Tahoma"/>
    </w:rPr>
  </w:style>
  <w:style w:type="character" w:customStyle="1" w:styleId="42">
    <w:name w:val="标题 4 字符"/>
    <w:basedOn w:val="a1"/>
    <w:link w:val="41"/>
    <w:rsid w:val="00B1342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2">
    <w:name w:val="标题 5 字符"/>
    <w:basedOn w:val="a1"/>
    <w:link w:val="51"/>
    <w:rsid w:val="00B13422"/>
    <w:rPr>
      <w:rFonts w:ascii="Times New Roman" w:eastAsia="宋体" w:hAnsi="Times New Roman" w:cs="Times New Roman"/>
      <w:b/>
      <w:bCs/>
      <w:kern w:val="2"/>
      <w:sz w:val="28"/>
      <w:szCs w:val="28"/>
    </w:rPr>
  </w:style>
  <w:style w:type="character" w:customStyle="1" w:styleId="60">
    <w:name w:val="标题 6 字符"/>
    <w:basedOn w:val="a1"/>
    <w:link w:val="6"/>
    <w:rsid w:val="00B13422"/>
    <w:rPr>
      <w:rFonts w:ascii="Arial" w:eastAsia="黑体" w:hAnsi="Arial" w:cs="Times New Roman"/>
      <w:b/>
      <w:bCs/>
      <w:kern w:val="2"/>
      <w:sz w:val="24"/>
      <w:szCs w:val="24"/>
    </w:rPr>
  </w:style>
  <w:style w:type="character" w:customStyle="1" w:styleId="70">
    <w:name w:val="标题 7 字符"/>
    <w:basedOn w:val="a1"/>
    <w:link w:val="7"/>
    <w:rsid w:val="00B13422"/>
    <w:rPr>
      <w:rFonts w:ascii="Times New Roman" w:eastAsia="宋体" w:hAnsi="Times New Roman" w:cs="Times New Roman"/>
      <w:b/>
      <w:bCs/>
      <w:kern w:val="2"/>
      <w:sz w:val="24"/>
      <w:szCs w:val="24"/>
    </w:rPr>
  </w:style>
  <w:style w:type="character" w:customStyle="1" w:styleId="80">
    <w:name w:val="标题 8 字符"/>
    <w:basedOn w:val="a1"/>
    <w:link w:val="8"/>
    <w:rsid w:val="00B13422"/>
    <w:rPr>
      <w:rFonts w:ascii="Arial" w:eastAsia="黑体" w:hAnsi="Arial" w:cs="Times New Roman"/>
      <w:kern w:val="2"/>
      <w:sz w:val="24"/>
      <w:szCs w:val="24"/>
    </w:rPr>
  </w:style>
  <w:style w:type="character" w:customStyle="1" w:styleId="90">
    <w:name w:val="标题 9 字符"/>
    <w:basedOn w:val="a1"/>
    <w:link w:val="9"/>
    <w:rsid w:val="00B13422"/>
    <w:rPr>
      <w:rFonts w:ascii="Arial" w:eastAsia="黑体" w:hAnsi="Arial" w:cs="Times New Roman"/>
      <w:kern w:val="2"/>
      <w:sz w:val="21"/>
      <w:szCs w:val="21"/>
    </w:rPr>
  </w:style>
  <w:style w:type="character" w:styleId="af5">
    <w:name w:val="Hyperlink"/>
    <w:basedOn w:val="a1"/>
    <w:uiPriority w:val="99"/>
    <w:rsid w:val="00B13422"/>
    <w:rPr>
      <w:color w:val="0000FF"/>
      <w:u w:val="single"/>
    </w:rPr>
  </w:style>
  <w:style w:type="character" w:styleId="af6">
    <w:name w:val="page number"/>
    <w:basedOn w:val="a1"/>
    <w:rsid w:val="00B13422"/>
  </w:style>
  <w:style w:type="paragraph" w:styleId="21">
    <w:name w:val="toc 2"/>
    <w:basedOn w:val="TITIndex2"/>
    <w:next w:val="TITIndex2"/>
    <w:autoRedefine/>
    <w:uiPriority w:val="39"/>
    <w:rsid w:val="00B13422"/>
    <w:pPr>
      <w:widowControl/>
      <w:adjustRightInd w:val="0"/>
      <w:snapToGrid w:val="0"/>
      <w:ind w:left="220" w:right="0"/>
      <w:jc w:val="left"/>
    </w:pPr>
    <w:rPr>
      <w:rFonts w:asciiTheme="minorHAnsi" w:eastAsia="微软雅黑" w:hAnsiTheme="minorHAnsi" w:cstheme="minorBidi"/>
      <w:smallCaps/>
      <w:kern w:val="0"/>
      <w:szCs w:val="20"/>
    </w:rPr>
  </w:style>
  <w:style w:type="paragraph" w:customStyle="1" w:styleId="TITIndex2">
    <w:name w:val="TIT Index 2"/>
    <w:basedOn w:val="TITIndex1"/>
    <w:rsid w:val="00B13422"/>
  </w:style>
  <w:style w:type="paragraph" w:customStyle="1" w:styleId="TITIndex1">
    <w:name w:val="TIT Index 1"/>
    <w:basedOn w:val="a0"/>
    <w:rsid w:val="00B13422"/>
    <w:pPr>
      <w:widowControl w:val="0"/>
      <w:adjustRightInd/>
      <w:snapToGrid/>
      <w:spacing w:after="0"/>
      <w:ind w:left="2115" w:right="119"/>
      <w:jc w:val="both"/>
    </w:pPr>
    <w:rPr>
      <w:rFonts w:ascii="Times New Roman" w:eastAsia="宋体" w:hAnsi="Times New Roman" w:cs="Times New Roman"/>
      <w:kern w:val="2"/>
      <w:sz w:val="20"/>
      <w:szCs w:val="24"/>
    </w:rPr>
  </w:style>
  <w:style w:type="paragraph" w:customStyle="1" w:styleId="TITHeading2">
    <w:name w:val="TIT Heading 2"/>
    <w:basedOn w:val="a0"/>
    <w:qFormat/>
    <w:rsid w:val="00B13422"/>
    <w:pPr>
      <w:widowControl w:val="0"/>
      <w:adjustRightInd/>
      <w:snapToGrid/>
      <w:spacing w:beforeLines="50" w:afterLines="100"/>
      <w:outlineLvl w:val="1"/>
    </w:pPr>
    <w:rPr>
      <w:rFonts w:ascii="Times New Roman" w:eastAsia="黑体" w:hAnsi="Times New Roman" w:cs="Times New Roman"/>
      <w:kern w:val="2"/>
      <w:sz w:val="32"/>
      <w:szCs w:val="24"/>
    </w:rPr>
  </w:style>
  <w:style w:type="paragraph" w:customStyle="1" w:styleId="TITHeading3">
    <w:name w:val="TIT Heading 3"/>
    <w:basedOn w:val="a0"/>
    <w:rsid w:val="00B13422"/>
    <w:pPr>
      <w:widowControl w:val="0"/>
      <w:adjustRightInd/>
      <w:snapToGrid/>
      <w:spacing w:after="150"/>
      <w:outlineLvl w:val="2"/>
    </w:pPr>
    <w:rPr>
      <w:rFonts w:ascii="Times New Roman" w:eastAsia="黑体" w:hAnsi="Times New Roman" w:cs="Times New Roman"/>
      <w:kern w:val="2"/>
      <w:szCs w:val="24"/>
    </w:rPr>
  </w:style>
  <w:style w:type="paragraph" w:styleId="11">
    <w:name w:val="toc 1"/>
    <w:basedOn w:val="TITIndex1"/>
    <w:next w:val="TITIndex1"/>
    <w:autoRedefine/>
    <w:uiPriority w:val="39"/>
    <w:rsid w:val="00B13422"/>
    <w:pPr>
      <w:widowControl/>
      <w:adjustRightInd w:val="0"/>
      <w:snapToGrid w:val="0"/>
      <w:spacing w:before="120" w:after="120"/>
      <w:ind w:left="0" w:right="0"/>
      <w:jc w:val="left"/>
    </w:pPr>
    <w:rPr>
      <w:rFonts w:asciiTheme="minorHAnsi" w:eastAsia="微软雅黑" w:hAnsiTheme="minorHAnsi" w:cstheme="minorBidi"/>
      <w:b/>
      <w:bCs/>
      <w:caps/>
      <w:kern w:val="0"/>
      <w:szCs w:val="20"/>
    </w:rPr>
  </w:style>
  <w:style w:type="paragraph" w:styleId="31">
    <w:name w:val="toc 3"/>
    <w:basedOn w:val="TITIndex3"/>
    <w:next w:val="TITIndex3"/>
    <w:autoRedefine/>
    <w:uiPriority w:val="39"/>
    <w:rsid w:val="00B13422"/>
    <w:pPr>
      <w:widowControl/>
      <w:adjustRightInd w:val="0"/>
      <w:snapToGrid w:val="0"/>
      <w:ind w:left="440" w:right="0"/>
      <w:jc w:val="left"/>
    </w:pPr>
    <w:rPr>
      <w:rFonts w:asciiTheme="minorHAnsi" w:eastAsia="微软雅黑" w:hAnsiTheme="minorHAnsi" w:cstheme="minorBidi"/>
      <w:i/>
      <w:iCs/>
      <w:kern w:val="0"/>
      <w:szCs w:val="20"/>
    </w:rPr>
  </w:style>
  <w:style w:type="paragraph" w:customStyle="1" w:styleId="TITIndex3">
    <w:name w:val="TIT Index 3"/>
    <w:basedOn w:val="TITIndex1"/>
    <w:rsid w:val="00B13422"/>
  </w:style>
  <w:style w:type="paragraph" w:styleId="91">
    <w:name w:val="toc 9"/>
    <w:basedOn w:val="a0"/>
    <w:next w:val="a0"/>
    <w:autoRedefine/>
    <w:semiHidden/>
    <w:rsid w:val="00B13422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32">
    <w:name w:val="List Bullet 3"/>
    <w:basedOn w:val="a0"/>
    <w:autoRedefine/>
    <w:rsid w:val="00B13422"/>
    <w:pPr>
      <w:widowControl w:val="0"/>
      <w:tabs>
        <w:tab w:val="num" w:pos="1200"/>
      </w:tabs>
      <w:adjustRightInd/>
      <w:snapToGrid/>
      <w:spacing w:after="0"/>
      <w:ind w:leftChars="400" w:left="1200" w:hangingChars="200" w:hanging="36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f7">
    <w:name w:val="Normal Indent"/>
    <w:basedOn w:val="a0"/>
    <w:rsid w:val="00B13422"/>
    <w:pPr>
      <w:widowControl w:val="0"/>
      <w:adjustRightInd/>
      <w:snapToGrid/>
      <w:spacing w:after="0"/>
      <w:ind w:firstLineChars="200" w:firstLine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TITNormalnoindent">
    <w:name w:val="TIT Normal (no indent)"/>
    <w:basedOn w:val="ab"/>
    <w:rsid w:val="00B13422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Subtitle">
    <w:name w:val="TIT Subtitle"/>
    <w:basedOn w:val="a0"/>
    <w:rsid w:val="00B13422"/>
    <w:pPr>
      <w:widowControl w:val="0"/>
      <w:adjustRightInd/>
      <w:snapToGrid/>
      <w:spacing w:afterLines="50"/>
    </w:pPr>
    <w:rPr>
      <w:rFonts w:ascii="Times New Roman" w:eastAsia="黑体" w:hAnsi="Times New Roman" w:cs="Times New Roman"/>
      <w:kern w:val="2"/>
      <w:sz w:val="24"/>
      <w:szCs w:val="24"/>
    </w:rPr>
  </w:style>
  <w:style w:type="paragraph" w:customStyle="1" w:styleId="TITChapterSubtitle">
    <w:name w:val="TIT Chapter Subtitle"/>
    <w:basedOn w:val="ab"/>
    <w:rsid w:val="00B13422"/>
    <w:pPr>
      <w:spacing w:before="0" w:beforeAutospacing="0" w:after="300" w:afterAutospacing="0" w:line="315" w:lineRule="atLeast"/>
      <w:ind w:left="2115"/>
      <w:jc w:val="both"/>
    </w:pPr>
    <w:rPr>
      <w:rFonts w:ascii="Arial" w:hAnsi="Arial" w:cs="Arial"/>
      <w:color w:val="000000"/>
      <w:sz w:val="18"/>
      <w:szCs w:val="18"/>
    </w:rPr>
  </w:style>
  <w:style w:type="paragraph" w:customStyle="1" w:styleId="TITChapterNumbering">
    <w:name w:val="TIT Chapter Numbering"/>
    <w:basedOn w:val="ab"/>
    <w:rsid w:val="00B13422"/>
    <w:pPr>
      <w:pBdr>
        <w:bottom w:val="single" w:sz="18" w:space="1" w:color="auto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TITNormalChar1">
    <w:name w:val="TIT Normal Char1"/>
    <w:basedOn w:val="ab"/>
    <w:rsid w:val="00B13422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CoverTitle">
    <w:name w:val="TIT Cover Title"/>
    <w:basedOn w:val="a0"/>
    <w:rsid w:val="00B13422"/>
    <w:pPr>
      <w:widowControl w:val="0"/>
      <w:pBdr>
        <w:top w:val="single" w:sz="24" w:space="1" w:color="auto"/>
      </w:pBdr>
      <w:adjustRightInd/>
      <w:snapToGrid/>
      <w:spacing w:after="0"/>
      <w:ind w:leftChars="2200" w:left="2200"/>
      <w:jc w:val="right"/>
    </w:pPr>
    <w:rPr>
      <w:rFonts w:ascii="黑体" w:eastAsia="黑体" w:hAnsi="新宋体" w:cs="Times New Roman"/>
      <w:kern w:val="2"/>
      <w:sz w:val="48"/>
      <w:szCs w:val="24"/>
    </w:rPr>
  </w:style>
  <w:style w:type="paragraph" w:customStyle="1" w:styleId="TITCoversoftwareversion">
    <w:name w:val="TIT Cover software version"/>
    <w:basedOn w:val="a0"/>
    <w:rsid w:val="00B13422"/>
    <w:pPr>
      <w:widowControl w:val="0"/>
      <w:adjustRightInd/>
      <w:snapToGrid/>
      <w:spacing w:after="0" w:line="400" w:lineRule="exact"/>
      <w:jc w:val="right"/>
    </w:pPr>
    <w:rPr>
      <w:rFonts w:ascii="新宋体" w:eastAsia="新宋体" w:hAnsi="新宋体" w:cs="Times New Roman"/>
      <w:kern w:val="2"/>
      <w:sz w:val="28"/>
      <w:szCs w:val="32"/>
    </w:rPr>
  </w:style>
  <w:style w:type="paragraph" w:customStyle="1" w:styleId="TITTableNormal">
    <w:name w:val="TIT Table Normal"/>
    <w:basedOn w:val="ab"/>
    <w:rsid w:val="00B13422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DocumentName">
    <w:name w:val="TIT Document Name"/>
    <w:basedOn w:val="ab"/>
    <w:rsid w:val="00B13422"/>
    <w:pPr>
      <w:spacing w:before="0" w:beforeAutospacing="0" w:after="150" w:afterAutospacing="0" w:line="315" w:lineRule="atLeast"/>
    </w:pPr>
    <w:rPr>
      <w:rFonts w:ascii="Times New Roman" w:hAnsi="Times New Roman" w:cs="Times New Roman"/>
      <w:i/>
      <w:iCs/>
      <w:color w:val="000000"/>
      <w:sz w:val="20"/>
      <w:szCs w:val="20"/>
    </w:rPr>
  </w:style>
  <w:style w:type="paragraph" w:customStyle="1" w:styleId="TITSoftwareNameandVersion">
    <w:name w:val="TIT Software Name and Version"/>
    <w:basedOn w:val="ab"/>
    <w:rsid w:val="00B13422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CoversoftwareName">
    <w:name w:val="TIT Cover software Name"/>
    <w:basedOn w:val="TITCoversoftwareversion"/>
    <w:rsid w:val="00B13422"/>
  </w:style>
  <w:style w:type="paragraph" w:customStyle="1" w:styleId="TITFigure">
    <w:name w:val="TIT Figure"/>
    <w:basedOn w:val="a0"/>
    <w:rsid w:val="00B13422"/>
    <w:pPr>
      <w:widowControl w:val="0"/>
      <w:adjustRightInd/>
      <w:snapToGrid/>
      <w:spacing w:after="400"/>
      <w:jc w:val="center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NumberedSection">
    <w:name w:val="NumberedSection"/>
    <w:basedOn w:val="33"/>
    <w:next w:val="NormalTSR"/>
    <w:autoRedefine/>
    <w:rsid w:val="00B13422"/>
    <w:pPr>
      <w:numPr>
        <w:numId w:val="9"/>
      </w:numPr>
      <w:spacing w:beforeLines="50" w:afterLines="50" w:line="360" w:lineRule="auto"/>
      <w:ind w:leftChars="600" w:left="600" w:firstLine="0"/>
    </w:pPr>
  </w:style>
  <w:style w:type="paragraph" w:styleId="33">
    <w:name w:val="List Number 3"/>
    <w:aliases w:val="List Number 3 Char"/>
    <w:basedOn w:val="a0"/>
    <w:rsid w:val="00B13422"/>
    <w:pPr>
      <w:widowControl w:val="0"/>
      <w:adjustRightInd/>
      <w:snapToGrid/>
      <w:spacing w:after="0"/>
      <w:jc w:val="both"/>
    </w:pPr>
    <w:rPr>
      <w:rFonts w:ascii="Times New Roman" w:eastAsia="宋体" w:hAnsi="Times New Roman" w:cs="Times New Roman"/>
      <w:b/>
      <w:kern w:val="2"/>
      <w:sz w:val="28"/>
      <w:szCs w:val="28"/>
    </w:rPr>
  </w:style>
  <w:style w:type="paragraph" w:customStyle="1" w:styleId="NormalTSR">
    <w:name w:val="NormalTSR"/>
    <w:basedOn w:val="a0"/>
    <w:autoRedefine/>
    <w:rsid w:val="00B13422"/>
    <w:pPr>
      <w:widowControl w:val="0"/>
      <w:adjustRightInd/>
      <w:snapToGrid/>
      <w:spacing w:after="0"/>
      <w:ind w:leftChars="600" w:left="1260" w:rightChars="100" w:right="210"/>
      <w:jc w:val="both"/>
    </w:pPr>
    <w:rPr>
      <w:rFonts w:ascii="Times New Roman" w:eastAsia="宋体" w:hAnsi="Times New Roman" w:cs="Times New Roman"/>
      <w:kern w:val="2"/>
      <w:lang w:val="fr-FR"/>
    </w:rPr>
  </w:style>
  <w:style w:type="paragraph" w:customStyle="1" w:styleId="StepStyle">
    <w:name w:val="StepStyle"/>
    <w:basedOn w:val="33"/>
    <w:next w:val="NormalTSR"/>
    <w:rsid w:val="00B13422"/>
    <w:pPr>
      <w:numPr>
        <w:numId w:val="10"/>
      </w:numPr>
      <w:jc w:val="left"/>
    </w:pPr>
  </w:style>
  <w:style w:type="paragraph" w:styleId="af8">
    <w:name w:val="caption"/>
    <w:basedOn w:val="a0"/>
    <w:next w:val="a0"/>
    <w:qFormat/>
    <w:rsid w:val="00B13422"/>
    <w:pPr>
      <w:widowControl w:val="0"/>
      <w:adjustRightInd/>
      <w:snapToGrid/>
      <w:spacing w:before="152" w:after="160"/>
      <w:jc w:val="both"/>
    </w:pPr>
    <w:rPr>
      <w:rFonts w:ascii="Arial" w:eastAsia="黑体" w:hAnsi="Arial" w:cs="Arial"/>
      <w:kern w:val="2"/>
      <w:sz w:val="20"/>
      <w:szCs w:val="20"/>
    </w:rPr>
  </w:style>
  <w:style w:type="paragraph" w:customStyle="1" w:styleId="Appendix">
    <w:name w:val="Appendix"/>
    <w:basedOn w:val="af9"/>
    <w:next w:val="a0"/>
    <w:autoRedefine/>
    <w:rsid w:val="00B13422"/>
    <w:pPr>
      <w:pageBreakBefore/>
      <w:jc w:val="left"/>
    </w:pPr>
    <w:rPr>
      <w:b/>
      <w:sz w:val="32"/>
      <w:szCs w:val="32"/>
    </w:rPr>
  </w:style>
  <w:style w:type="paragraph" w:styleId="af9">
    <w:name w:val="Body Text"/>
    <w:basedOn w:val="a0"/>
    <w:link w:val="afa"/>
    <w:rsid w:val="00B13422"/>
    <w:pPr>
      <w:widowControl w:val="0"/>
      <w:adjustRightInd/>
      <w:snapToGrid/>
      <w:spacing w:after="1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customStyle="1" w:styleId="afa">
    <w:name w:val="正文文本 字符"/>
    <w:basedOn w:val="a1"/>
    <w:link w:val="af9"/>
    <w:rsid w:val="00B13422"/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Figure">
    <w:name w:val="Figure"/>
    <w:basedOn w:val="NormalTSR"/>
    <w:next w:val="NormalTSR"/>
    <w:autoRedefine/>
    <w:rsid w:val="00B13422"/>
    <w:pPr>
      <w:ind w:leftChars="0" w:left="256" w:rightChars="0" w:right="0" w:firstLineChars="41" w:firstLine="91"/>
      <w:jc w:val="center"/>
    </w:pPr>
    <w:rPr>
      <w:b/>
    </w:rPr>
  </w:style>
  <w:style w:type="paragraph" w:styleId="a">
    <w:name w:val="List Number"/>
    <w:basedOn w:val="a0"/>
    <w:rsid w:val="00B13422"/>
    <w:pPr>
      <w:widowControl w:val="0"/>
      <w:numPr>
        <w:numId w:val="6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4">
    <w:name w:val="List Number 4"/>
    <w:basedOn w:val="a0"/>
    <w:rsid w:val="00B13422"/>
    <w:pPr>
      <w:widowControl w:val="0"/>
      <w:numPr>
        <w:numId w:val="7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5">
    <w:name w:val="List Number 5"/>
    <w:basedOn w:val="a0"/>
    <w:rsid w:val="00B13422"/>
    <w:pPr>
      <w:widowControl w:val="0"/>
      <w:numPr>
        <w:numId w:val="8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40">
    <w:name w:val="List Bullet 4"/>
    <w:basedOn w:val="a0"/>
    <w:autoRedefine/>
    <w:rsid w:val="00B13422"/>
    <w:pPr>
      <w:widowControl w:val="0"/>
      <w:numPr>
        <w:numId w:val="4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50">
    <w:name w:val="List Bullet 5"/>
    <w:basedOn w:val="a0"/>
    <w:autoRedefine/>
    <w:rsid w:val="00B13422"/>
    <w:pPr>
      <w:widowControl w:val="0"/>
      <w:numPr>
        <w:numId w:val="5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TITBullets">
    <w:name w:val="TIT Bullets"/>
    <w:basedOn w:val="TITNormalChar1"/>
    <w:qFormat/>
    <w:rsid w:val="00B13422"/>
    <w:pPr>
      <w:numPr>
        <w:numId w:val="12"/>
      </w:numPr>
    </w:pPr>
  </w:style>
  <w:style w:type="paragraph" w:customStyle="1" w:styleId="TITChapterHeadingLine">
    <w:name w:val="TIT Chapter Heading Line"/>
    <w:basedOn w:val="TITChapterNumbering"/>
    <w:rsid w:val="00B13422"/>
    <w:pPr>
      <w:spacing w:line="800" w:lineRule="exact"/>
    </w:pPr>
    <w:rPr>
      <w:sz w:val="20"/>
    </w:rPr>
  </w:style>
  <w:style w:type="paragraph" w:customStyle="1" w:styleId="TIT">
    <w:name w:val="TIT索引"/>
    <w:basedOn w:val="TITChapterNumbering"/>
    <w:rsid w:val="00B13422"/>
    <w:pPr>
      <w:spacing w:line="20" w:lineRule="exact"/>
      <w:ind w:left="2115"/>
    </w:pPr>
    <w:rPr>
      <w:sz w:val="20"/>
    </w:rPr>
  </w:style>
  <w:style w:type="paragraph" w:customStyle="1" w:styleId="TITNumbering">
    <w:name w:val="TIT Numbering"/>
    <w:basedOn w:val="TITNormalChar1"/>
    <w:rsid w:val="00B13422"/>
    <w:pPr>
      <w:numPr>
        <w:ilvl w:val="2"/>
        <w:numId w:val="11"/>
      </w:numPr>
      <w:tabs>
        <w:tab w:val="clear" w:pos="3315"/>
        <w:tab w:val="num" w:pos="2520"/>
      </w:tabs>
      <w:ind w:left="2520" w:hanging="405"/>
    </w:pPr>
  </w:style>
  <w:style w:type="paragraph" w:customStyle="1" w:styleId="TITTableHeading">
    <w:name w:val="TIT Table Heading"/>
    <w:basedOn w:val="TITTableNormal"/>
    <w:rsid w:val="00B13422"/>
    <w:pPr>
      <w:spacing w:after="0"/>
    </w:pPr>
  </w:style>
  <w:style w:type="paragraph" w:customStyle="1" w:styleId="TITTableTitle">
    <w:name w:val="TIT Table Title"/>
    <w:basedOn w:val="TITNormalnoindent"/>
    <w:rsid w:val="00B13422"/>
  </w:style>
  <w:style w:type="paragraph" w:customStyle="1" w:styleId="TITAboutThisGuide">
    <w:name w:val="TIT About This Guide"/>
    <w:basedOn w:val="a0"/>
    <w:rsid w:val="00B13422"/>
    <w:pPr>
      <w:widowControl w:val="0"/>
      <w:adjustRightInd/>
      <w:snapToGrid/>
      <w:spacing w:after="0"/>
      <w:ind w:left="2115"/>
      <w:outlineLvl w:val="0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Contents">
    <w:name w:val="TIT Contents"/>
    <w:basedOn w:val="a0"/>
    <w:rsid w:val="00B13422"/>
    <w:pPr>
      <w:widowControl w:val="0"/>
      <w:adjustRightInd/>
      <w:snapToGrid/>
      <w:spacing w:after="0"/>
      <w:ind w:left="2115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Appendix">
    <w:name w:val="TIT Appendix"/>
    <w:basedOn w:val="a0"/>
    <w:rsid w:val="00B13422"/>
    <w:pPr>
      <w:widowControl w:val="0"/>
      <w:adjustRightInd/>
      <w:snapToGrid/>
      <w:spacing w:after="0"/>
      <w:ind w:left="2115"/>
      <w:outlineLvl w:val="0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AboutHeading1">
    <w:name w:val="TIT About Heading 1"/>
    <w:basedOn w:val="TITHeading2"/>
    <w:rsid w:val="00B13422"/>
    <w:pPr>
      <w:spacing w:before="156" w:after="312"/>
    </w:pPr>
  </w:style>
  <w:style w:type="paragraph" w:customStyle="1" w:styleId="Functionname">
    <w:name w:val="Function name"/>
    <w:basedOn w:val="a0"/>
    <w:next w:val="FuncshortdescriptionCharCharChar"/>
    <w:autoRedefine/>
    <w:rsid w:val="00B13422"/>
    <w:pPr>
      <w:keepNext/>
      <w:pageBreakBefore/>
      <w:widowControl w:val="0"/>
      <w:adjustRightInd/>
      <w:snapToGrid/>
      <w:spacing w:afterLines="100"/>
      <w:ind w:leftChars="85" w:left="178" w:rightChars="100" w:right="210" w:firstLine="2"/>
    </w:pPr>
    <w:rPr>
      <w:rFonts w:ascii="Times New Roman" w:eastAsia="宋体" w:hAnsi="Times New Roman" w:cs="Times New Roman"/>
      <w:b/>
      <w:bCs/>
      <w:color w:val="5F5F5F"/>
      <w:kern w:val="2"/>
      <w:sz w:val="30"/>
      <w:szCs w:val="30"/>
    </w:rPr>
  </w:style>
  <w:style w:type="paragraph" w:customStyle="1" w:styleId="FuncshortdescriptionCharCharChar">
    <w:name w:val="Func short description Char Char Char"/>
    <w:basedOn w:val="a0"/>
    <w:next w:val="NormalDoc"/>
    <w:autoRedefine/>
    <w:rsid w:val="00B13422"/>
    <w:pPr>
      <w:widowControl w:val="0"/>
      <w:adjustRightInd/>
      <w:snapToGrid/>
      <w:spacing w:afterLines="100"/>
      <w:ind w:leftChars="685" w:left="1438"/>
      <w:jc w:val="both"/>
    </w:pPr>
    <w:rPr>
      <w:rFonts w:ascii="Times New Roman" w:eastAsia="Arial" w:hAnsi="Times New Roman" w:cs="Times New Roman"/>
      <w:kern w:val="2"/>
      <w:sz w:val="21"/>
      <w:szCs w:val="24"/>
    </w:rPr>
  </w:style>
  <w:style w:type="paragraph" w:customStyle="1" w:styleId="NormalDoc">
    <w:name w:val="Normal Doc"/>
    <w:basedOn w:val="a0"/>
    <w:autoRedefine/>
    <w:rsid w:val="00B13422"/>
    <w:pPr>
      <w:widowControl w:val="0"/>
      <w:adjustRightInd/>
      <w:snapToGrid/>
      <w:spacing w:after="0"/>
      <w:ind w:left="1858" w:rightChars="100" w:right="21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TITCode">
    <w:name w:val="TIT Code"/>
    <w:basedOn w:val="TITNormalChar1"/>
    <w:next w:val="TITNormalChar1"/>
    <w:autoRedefine/>
    <w:rsid w:val="00B13422"/>
    <w:pPr>
      <w:spacing w:after="0"/>
      <w:ind w:left="2520" w:right="119"/>
    </w:pPr>
    <w:rPr>
      <w:rFonts w:eastAsia="Courier New"/>
      <w:color w:val="auto"/>
    </w:rPr>
  </w:style>
  <w:style w:type="paragraph" w:customStyle="1" w:styleId="Funcdeclaration">
    <w:name w:val="Func declaration"/>
    <w:basedOn w:val="a0"/>
    <w:rsid w:val="00B13422"/>
    <w:pPr>
      <w:widowControl w:val="0"/>
      <w:adjustRightInd/>
      <w:snapToGrid/>
      <w:spacing w:after="0"/>
      <w:ind w:leftChars="685" w:left="1438" w:firstLine="2"/>
      <w:jc w:val="both"/>
    </w:pPr>
    <w:rPr>
      <w:rFonts w:ascii="Times New Roman" w:eastAsia="宋体" w:hAnsi="Times New Roman" w:cs="Times New Roman"/>
      <w:b/>
      <w:kern w:val="2"/>
      <w:sz w:val="21"/>
      <w:szCs w:val="24"/>
    </w:rPr>
  </w:style>
  <w:style w:type="paragraph" w:customStyle="1" w:styleId="Remark">
    <w:name w:val="Remark"/>
    <w:basedOn w:val="a0"/>
    <w:next w:val="NormalDoc"/>
    <w:rsid w:val="00B13422"/>
    <w:pPr>
      <w:widowControl w:val="0"/>
      <w:adjustRightInd/>
      <w:snapToGrid/>
      <w:spacing w:after="0"/>
      <w:ind w:leftChars="500" w:left="500"/>
      <w:jc w:val="both"/>
    </w:pPr>
    <w:rPr>
      <w:rFonts w:ascii="Times New Roman" w:eastAsia="宋体" w:hAnsi="Times New Roman" w:cs="Times New Roman"/>
      <w:b/>
      <w:kern w:val="2"/>
      <w:sz w:val="28"/>
      <w:szCs w:val="28"/>
    </w:rPr>
  </w:style>
  <w:style w:type="paragraph" w:customStyle="1" w:styleId="StyleNormalDocLeft1ch">
    <w:name w:val="Style Normal Doc + Left:  1 ch"/>
    <w:basedOn w:val="NormalDoc"/>
    <w:rsid w:val="00B13422"/>
    <w:pPr>
      <w:ind w:leftChars="685" w:left="685" w:right="100"/>
    </w:pPr>
    <w:rPr>
      <w:szCs w:val="20"/>
    </w:rPr>
  </w:style>
  <w:style w:type="paragraph" w:customStyle="1" w:styleId="FunctionParameters">
    <w:name w:val="Function Parameters"/>
    <w:basedOn w:val="a0"/>
    <w:next w:val="Functionparametersdescription"/>
    <w:rsid w:val="00B13422"/>
    <w:pPr>
      <w:widowControl w:val="0"/>
      <w:adjustRightInd/>
      <w:snapToGrid/>
      <w:spacing w:after="0"/>
      <w:ind w:leftChars="685" w:left="685"/>
      <w:jc w:val="both"/>
    </w:pPr>
    <w:rPr>
      <w:rFonts w:ascii="Times New Roman" w:eastAsia="Times New Roman" w:hAnsi="Times New Roman" w:cs="Times New Roman"/>
      <w:i/>
      <w:kern w:val="2"/>
      <w:sz w:val="21"/>
      <w:szCs w:val="24"/>
    </w:rPr>
  </w:style>
  <w:style w:type="paragraph" w:customStyle="1" w:styleId="Functionparametersdescription">
    <w:name w:val="Function parameters description"/>
    <w:basedOn w:val="a0"/>
    <w:next w:val="FunctionParameters"/>
    <w:rsid w:val="00B13422"/>
    <w:pPr>
      <w:widowControl w:val="0"/>
      <w:adjustRightInd/>
      <w:snapToGrid/>
      <w:spacing w:after="0"/>
      <w:ind w:leftChars="850" w:left="85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customStyle="1" w:styleId="StyleFuncshortdescriptionAsianCharCharCharChar">
    <w:name w:val="Style Func short description + (Asian) 宋体 Char Char Char Char"/>
    <w:basedOn w:val="FuncshortdescriptionCharCharCharChar"/>
    <w:rsid w:val="00B13422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FuncshortdescriptionCharCharCharChar">
    <w:name w:val="Func short description Char Char Char Char"/>
    <w:basedOn w:val="a1"/>
    <w:rsid w:val="00B13422"/>
    <w:rPr>
      <w:rFonts w:eastAsia="Arial"/>
      <w:kern w:val="2"/>
      <w:sz w:val="21"/>
      <w:szCs w:val="24"/>
      <w:lang w:val="en-US" w:eastAsia="zh-CN" w:bidi="ar-SA"/>
    </w:rPr>
  </w:style>
  <w:style w:type="character" w:customStyle="1" w:styleId="NormalWebChar">
    <w:name w:val="Normal (Web) Char"/>
    <w:basedOn w:val="a1"/>
    <w:rsid w:val="00B13422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paragraph" w:styleId="afb">
    <w:name w:val="Body Text Indent"/>
    <w:basedOn w:val="a0"/>
    <w:link w:val="afc"/>
    <w:rsid w:val="00B13422"/>
    <w:pPr>
      <w:widowControl w:val="0"/>
      <w:adjustRightInd/>
      <w:snapToGrid/>
      <w:spacing w:after="120"/>
      <w:ind w:leftChars="200" w:left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customStyle="1" w:styleId="afc">
    <w:name w:val="正文文本缩进 字符"/>
    <w:basedOn w:val="a1"/>
    <w:link w:val="afb"/>
    <w:rsid w:val="00B13422"/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StyleTITHeading2Before05lineAfter1line">
    <w:name w:val="Style TIT Heading 2 + Before:  0.5 line After:  1 line"/>
    <w:basedOn w:val="TITHeading2"/>
    <w:next w:val="TITNormalChar1"/>
    <w:rsid w:val="00B13422"/>
    <w:pPr>
      <w:spacing w:before="156" w:after="312"/>
    </w:pPr>
    <w:rPr>
      <w:rFonts w:cs="宋体"/>
      <w:szCs w:val="20"/>
    </w:rPr>
  </w:style>
  <w:style w:type="character" w:customStyle="1" w:styleId="NormalDocChar">
    <w:name w:val="Normal Doc Char"/>
    <w:basedOn w:val="a1"/>
    <w:rsid w:val="00B13422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StyleNormalDocLeft1chChar">
    <w:name w:val="Style Normal Doc + Left:  1 ch Char"/>
    <w:basedOn w:val="NormalDocChar"/>
    <w:rsid w:val="00B13422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TITNormalChar">
    <w:name w:val="TIT Normal Char"/>
    <w:basedOn w:val="NormalWebChar"/>
    <w:rsid w:val="00B13422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CodeChar">
    <w:name w:val="TIT Code Char"/>
    <w:basedOn w:val="TITNormalChar"/>
    <w:rsid w:val="00B13422"/>
    <w:rPr>
      <w:rFonts w:ascii="宋体" w:eastAsia="Courier New" w:hAnsi="宋体"/>
      <w:color w:val="808080"/>
      <w:sz w:val="24"/>
      <w:szCs w:val="24"/>
      <w:lang w:val="en-US" w:eastAsia="zh-CN" w:bidi="ar-SA"/>
    </w:rPr>
  </w:style>
  <w:style w:type="paragraph" w:customStyle="1" w:styleId="StyleStyleNormalDocLeft1chLeft685chRight1ch">
    <w:name w:val="Style Style Normal Doc + Left:  1 ch + Left:  6.85 ch Right:  1 ch"/>
    <w:basedOn w:val="StyleNormalDocLeft1ch"/>
    <w:rsid w:val="00B13422"/>
    <w:pPr>
      <w:ind w:left="1438" w:right="210"/>
    </w:pPr>
    <w:rPr>
      <w:rFonts w:cs="宋体"/>
      <w:color w:val="000000"/>
      <w:sz w:val="20"/>
    </w:rPr>
  </w:style>
  <w:style w:type="paragraph" w:customStyle="1" w:styleId="StyleStyleNormalDocLeft1chLeft685chRight1ch1">
    <w:name w:val="Style Style Normal Doc + Left:  1 ch + Left:  6.85 ch Right:  1 ch1"/>
    <w:basedOn w:val="StyleNormalDocLeft1ch"/>
    <w:autoRedefine/>
    <w:rsid w:val="00B13422"/>
    <w:pPr>
      <w:ind w:left="1438" w:right="210"/>
    </w:pPr>
    <w:rPr>
      <w:rFonts w:cs="宋体"/>
      <w:sz w:val="20"/>
    </w:rPr>
  </w:style>
  <w:style w:type="paragraph" w:customStyle="1" w:styleId="TITNormalHeadingChar">
    <w:name w:val="TIT Normal Heading Char"/>
    <w:basedOn w:val="TITNormalChar1"/>
    <w:autoRedefine/>
    <w:rsid w:val="00BF200B"/>
    <w:pPr>
      <w:spacing w:before="300"/>
      <w:ind w:left="0" w:right="119"/>
    </w:pPr>
    <w:rPr>
      <w:b/>
      <w:sz w:val="21"/>
    </w:rPr>
  </w:style>
  <w:style w:type="paragraph" w:customStyle="1" w:styleId="TITNormalItemChar">
    <w:name w:val="TIT Normal Item Char"/>
    <w:basedOn w:val="a0"/>
    <w:autoRedefine/>
    <w:rsid w:val="00B13422"/>
    <w:pPr>
      <w:widowControl w:val="0"/>
      <w:adjustRightInd/>
      <w:snapToGrid/>
      <w:spacing w:after="0"/>
      <w:ind w:leftChars="1200" w:left="2520"/>
      <w:jc w:val="both"/>
    </w:pPr>
    <w:rPr>
      <w:rFonts w:ascii="Times New Roman" w:eastAsia="宋体" w:hAnsi="Times New Roman" w:cs="宋体"/>
      <w:sz w:val="20"/>
      <w:szCs w:val="20"/>
    </w:rPr>
  </w:style>
  <w:style w:type="paragraph" w:customStyle="1" w:styleId="TITNormalIndex">
    <w:name w:val="TIT Normal Index"/>
    <w:basedOn w:val="TITNormalChar1"/>
    <w:rsid w:val="00B13422"/>
    <w:pPr>
      <w:numPr>
        <w:numId w:val="13"/>
      </w:numPr>
      <w:spacing w:after="0"/>
      <w:ind w:right="119"/>
    </w:pPr>
  </w:style>
  <w:style w:type="character" w:customStyle="1" w:styleId="TITNormalItemCharChar">
    <w:name w:val="TIT Normal Item Char Char"/>
    <w:basedOn w:val="a1"/>
    <w:rsid w:val="00B13422"/>
    <w:rPr>
      <w:rFonts w:eastAsia="宋体" w:cs="宋体"/>
      <w:kern w:val="2"/>
      <w:lang w:val="en-US" w:eastAsia="zh-CN" w:bidi="ar-SA"/>
    </w:rPr>
  </w:style>
  <w:style w:type="paragraph" w:customStyle="1" w:styleId="TITNormalItem-50">
    <w:name w:val="样式 TIT Normal Item + 加粗 灰色-50%"/>
    <w:basedOn w:val="TITNormalItemChar"/>
    <w:autoRedefine/>
    <w:rsid w:val="00B13422"/>
    <w:rPr>
      <w:bCs/>
      <w:color w:val="808080"/>
    </w:rPr>
  </w:style>
  <w:style w:type="character" w:customStyle="1" w:styleId="TITNormalItem-50Char">
    <w:name w:val="样式 TIT Normal Item + 加粗 灰色-50% Char"/>
    <w:basedOn w:val="TITNormalItemCharChar"/>
    <w:rsid w:val="00B13422"/>
    <w:rPr>
      <w:rFonts w:eastAsia="宋体" w:cs="宋体"/>
      <w:bCs/>
      <w:color w:val="808080"/>
      <w:kern w:val="2"/>
      <w:lang w:val="en-US" w:eastAsia="zh-CN" w:bidi="ar-SA"/>
    </w:rPr>
  </w:style>
  <w:style w:type="character" w:customStyle="1" w:styleId="Char">
    <w:name w:val="Char"/>
    <w:basedOn w:val="a1"/>
    <w:rsid w:val="00B13422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NormalChar1Char">
    <w:name w:val="TIT Normal Char1 Char"/>
    <w:basedOn w:val="Char"/>
    <w:rsid w:val="00B13422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NormalHeadingCharChar">
    <w:name w:val="TIT Normal Heading Char Char"/>
    <w:basedOn w:val="TITNormalChar1Char"/>
    <w:rsid w:val="00B13422"/>
    <w:rPr>
      <w:rFonts w:ascii="宋体" w:eastAsia="宋体" w:hAnsi="宋体"/>
      <w:b/>
      <w:color w:val="000000"/>
      <w:sz w:val="21"/>
      <w:szCs w:val="24"/>
      <w:lang w:val="en-US" w:eastAsia="zh-CN" w:bidi="ar-SA"/>
    </w:rPr>
  </w:style>
  <w:style w:type="character" w:styleId="afd">
    <w:name w:val="FollowedHyperlink"/>
    <w:basedOn w:val="a1"/>
    <w:rsid w:val="00B13422"/>
    <w:rPr>
      <w:color w:val="800080"/>
      <w:u w:val="single"/>
    </w:rPr>
  </w:style>
  <w:style w:type="paragraph" w:customStyle="1" w:styleId="TITNormal">
    <w:name w:val="TIT Normal"/>
    <w:basedOn w:val="ab"/>
    <w:qFormat/>
    <w:rsid w:val="00B13422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NormalHeading">
    <w:name w:val="TIT Normal Heading"/>
    <w:basedOn w:val="TITNormal"/>
    <w:autoRedefine/>
    <w:rsid w:val="00B13422"/>
    <w:pPr>
      <w:spacing w:before="300"/>
      <w:ind w:right="119"/>
    </w:pPr>
    <w:rPr>
      <w:b/>
      <w:sz w:val="21"/>
    </w:rPr>
  </w:style>
  <w:style w:type="paragraph" w:customStyle="1" w:styleId="TITNormalItem">
    <w:name w:val="TIT Normal Item"/>
    <w:basedOn w:val="a0"/>
    <w:autoRedefine/>
    <w:rsid w:val="00B13422"/>
    <w:pPr>
      <w:widowControl w:val="0"/>
      <w:adjustRightInd/>
      <w:snapToGrid/>
      <w:spacing w:after="0"/>
      <w:ind w:left="113" w:right="113"/>
      <w:jc w:val="both"/>
    </w:pPr>
    <w:rPr>
      <w:rFonts w:ascii="Times New Roman" w:eastAsia="宋体" w:hAnsi="Times New Roman" w:cs="宋体"/>
      <w:kern w:val="2"/>
      <w:sz w:val="20"/>
      <w:szCs w:val="20"/>
    </w:rPr>
  </w:style>
  <w:style w:type="paragraph" w:customStyle="1" w:styleId="12">
    <w:name w:val="列出段落1"/>
    <w:basedOn w:val="a0"/>
    <w:uiPriority w:val="34"/>
    <w:qFormat/>
    <w:rsid w:val="00B13422"/>
    <w:pPr>
      <w:widowControl w:val="0"/>
      <w:adjustRightInd/>
      <w:snapToGrid/>
      <w:spacing w:after="0"/>
      <w:ind w:firstLineChars="200" w:firstLine="420"/>
      <w:jc w:val="both"/>
    </w:pPr>
    <w:rPr>
      <w:rFonts w:asciiTheme="minorHAnsi" w:eastAsiaTheme="minorEastAsia" w:hAnsiTheme="minorHAnsi" w:cs="Times New Roman"/>
      <w:kern w:val="2"/>
      <w:sz w:val="21"/>
    </w:rPr>
  </w:style>
  <w:style w:type="character" w:customStyle="1" w:styleId="fontstyle01">
    <w:name w:val="fontstyle01"/>
    <w:basedOn w:val="a1"/>
    <w:qFormat/>
    <w:rsid w:val="00B13422"/>
    <w:rPr>
      <w:rFonts w:ascii="TimesNewRomanPS-BoldMT" w:hAnsi="TimesNewRomanPS-BoldMT" w:cs="Times New Roman"/>
      <w:b/>
      <w:bCs/>
      <w:color w:val="000000"/>
      <w:sz w:val="24"/>
      <w:szCs w:val="24"/>
    </w:rPr>
  </w:style>
  <w:style w:type="paragraph" w:styleId="afe">
    <w:name w:val="List Paragraph"/>
    <w:basedOn w:val="a0"/>
    <w:uiPriority w:val="99"/>
    <w:qFormat/>
    <w:rsid w:val="00B13422"/>
    <w:pPr>
      <w:widowControl w:val="0"/>
      <w:adjustRightInd/>
      <w:snapToGrid/>
      <w:spacing w:after="0"/>
      <w:ind w:firstLineChars="200" w:firstLine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styleId="aff">
    <w:name w:val="Strong"/>
    <w:basedOn w:val="a1"/>
    <w:uiPriority w:val="22"/>
    <w:qFormat/>
    <w:rsid w:val="00E2060A"/>
    <w:rPr>
      <w:b/>
      <w:bCs/>
    </w:rPr>
  </w:style>
  <w:style w:type="paragraph" w:customStyle="1" w:styleId="-">
    <w:name w:val="邵健-公式格式"/>
    <w:basedOn w:val="a0"/>
    <w:rsid w:val="00807314"/>
    <w:pPr>
      <w:widowControl w:val="0"/>
      <w:adjustRightInd/>
      <w:snapToGrid/>
      <w:spacing w:after="0" w:line="300" w:lineRule="auto"/>
      <w:jc w:val="center"/>
    </w:pPr>
    <w:rPr>
      <w:rFonts w:ascii="Times New Roman" w:eastAsia="宋体" w:hAnsi="Times New Roman" w:cs="Times New Roman"/>
      <w:sz w:val="24"/>
      <w:szCs w:val="24"/>
    </w:rPr>
  </w:style>
  <w:style w:type="paragraph" w:customStyle="1" w:styleId="-0">
    <w:name w:val="邵健- 普通正文"/>
    <w:basedOn w:val="a0"/>
    <w:link w:val="-Char"/>
    <w:rsid w:val="00807314"/>
    <w:pPr>
      <w:widowControl w:val="0"/>
      <w:adjustRightInd/>
      <w:snapToGrid/>
      <w:spacing w:beforeLines="25" w:afterLines="25" w:line="300" w:lineRule="auto"/>
      <w:ind w:firstLineChars="200" w:firstLine="200"/>
      <w:jc w:val="both"/>
    </w:pPr>
    <w:rPr>
      <w:rFonts w:ascii="Times New Roman" w:eastAsia="宋体" w:hAnsi="Times New Roman" w:cs="Times New Roman"/>
      <w:sz w:val="24"/>
      <w:szCs w:val="24"/>
    </w:rPr>
  </w:style>
  <w:style w:type="character" w:customStyle="1" w:styleId="-Char">
    <w:name w:val="邵健- 普通正文 Char"/>
    <w:basedOn w:val="a1"/>
    <w:link w:val="-0"/>
    <w:rsid w:val="00807314"/>
    <w:rPr>
      <w:rFonts w:ascii="Times New Roman" w:eastAsia="宋体" w:hAnsi="Times New Roman" w:cs="Times New Roman"/>
      <w:sz w:val="24"/>
      <w:szCs w:val="24"/>
    </w:rPr>
  </w:style>
  <w:style w:type="paragraph" w:customStyle="1" w:styleId="-Item">
    <w:name w:val="邵健-Item"/>
    <w:basedOn w:val="a0"/>
    <w:rsid w:val="00807314"/>
    <w:pPr>
      <w:widowControl w:val="0"/>
      <w:numPr>
        <w:numId w:val="32"/>
      </w:numPr>
      <w:adjustRightInd/>
      <w:snapToGrid/>
      <w:spacing w:beforeLines="15" w:afterLines="15" w:line="300" w:lineRule="auto"/>
      <w:jc w:val="both"/>
    </w:pPr>
    <w:rPr>
      <w:rFonts w:ascii="Times New Roman" w:eastAsia="宋体" w:hAnsi="Times New Roman" w:cs="宋体"/>
      <w:sz w:val="24"/>
      <w:szCs w:val="20"/>
    </w:rPr>
  </w:style>
  <w:style w:type="paragraph" w:styleId="43">
    <w:name w:val="toc 4"/>
    <w:basedOn w:val="a0"/>
    <w:next w:val="a0"/>
    <w:autoRedefine/>
    <w:uiPriority w:val="39"/>
    <w:unhideWhenUsed/>
    <w:rsid w:val="00506D95"/>
    <w:pPr>
      <w:spacing w:after="0"/>
      <w:ind w:left="660"/>
    </w:pPr>
    <w:rPr>
      <w:rFonts w:asciiTheme="minorHAnsi" w:hAnsiTheme="minorHAnsi"/>
      <w:sz w:val="18"/>
      <w:szCs w:val="18"/>
    </w:rPr>
  </w:style>
  <w:style w:type="paragraph" w:styleId="53">
    <w:name w:val="toc 5"/>
    <w:basedOn w:val="a0"/>
    <w:next w:val="a0"/>
    <w:autoRedefine/>
    <w:uiPriority w:val="39"/>
    <w:unhideWhenUsed/>
    <w:rsid w:val="00506D95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0"/>
    <w:next w:val="a0"/>
    <w:autoRedefine/>
    <w:uiPriority w:val="39"/>
    <w:unhideWhenUsed/>
    <w:rsid w:val="00506D95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0"/>
    <w:next w:val="a0"/>
    <w:autoRedefine/>
    <w:uiPriority w:val="39"/>
    <w:unhideWhenUsed/>
    <w:rsid w:val="00506D95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0"/>
    <w:next w:val="a0"/>
    <w:autoRedefine/>
    <w:uiPriority w:val="39"/>
    <w:unhideWhenUsed/>
    <w:rsid w:val="00506D95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aff0">
    <w:name w:val="No Spacing"/>
    <w:uiPriority w:val="1"/>
    <w:qFormat/>
    <w:rsid w:val="00D70FAC"/>
    <w:pPr>
      <w:adjustRightInd w:val="0"/>
      <w:snapToGrid w:val="0"/>
      <w:spacing w:after="0" w:line="240" w:lineRule="auto"/>
    </w:pPr>
    <w:rPr>
      <w:rFonts w:ascii="Tahoma" w:hAnsi="Tahoma"/>
    </w:rPr>
  </w:style>
  <w:style w:type="character" w:customStyle="1" w:styleId="apple-converted-space">
    <w:name w:val="apple-converted-space"/>
    <w:basedOn w:val="a1"/>
    <w:qFormat/>
    <w:rsid w:val="00F96EEF"/>
  </w:style>
  <w:style w:type="paragraph" w:styleId="aff1">
    <w:name w:val="Message Header"/>
    <w:basedOn w:val="a0"/>
    <w:link w:val="aff2"/>
    <w:qFormat/>
    <w:rsid w:val="005525B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uppressAutoHyphens/>
      <w:adjustRightInd/>
      <w:snapToGrid/>
      <w:spacing w:after="0"/>
      <w:ind w:left="1080" w:hanging="1080"/>
    </w:pPr>
    <w:rPr>
      <w:rFonts w:ascii="Arial" w:eastAsia="宋体" w:hAnsi="Arial" w:cs="Arial"/>
      <w:b/>
      <w:kern w:val="32"/>
      <w:sz w:val="24"/>
      <w:szCs w:val="24"/>
      <w:lang w:eastAsia="en-US"/>
    </w:rPr>
  </w:style>
  <w:style w:type="character" w:customStyle="1" w:styleId="aff2">
    <w:name w:val="信息标题 字符"/>
    <w:basedOn w:val="a1"/>
    <w:link w:val="aff1"/>
    <w:qFormat/>
    <w:rsid w:val="005525B8"/>
    <w:rPr>
      <w:rFonts w:ascii="Arial" w:eastAsia="宋体" w:hAnsi="Arial" w:cs="Arial"/>
      <w:b/>
      <w:kern w:val="32"/>
      <w:sz w:val="24"/>
      <w:szCs w:val="24"/>
      <w:shd w:val="pct20" w:color="auto" w:fill="auto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45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5940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376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74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95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50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21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19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328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80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97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46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90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2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77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200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13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8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13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01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41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59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008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7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2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4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6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37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86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00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92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3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35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2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9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37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46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53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4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14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94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63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0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8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8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27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2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71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6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01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4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78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66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0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6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92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54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26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26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37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9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14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72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6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0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111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1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42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19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827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27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05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97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56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7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889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06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70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72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85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61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34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10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89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7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46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4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9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406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046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26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73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97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45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52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6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18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77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92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84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75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0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5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4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225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20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52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4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55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3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995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35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25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02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4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30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89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56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3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13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89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85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0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00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77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45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96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91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55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905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53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1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63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67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0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8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80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93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9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26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91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44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66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4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51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75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831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897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84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8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83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6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61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40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3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96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54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532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2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44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8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91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87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73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382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61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898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25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85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29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3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2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89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7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03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5266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88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08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47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10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24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48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067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582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10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94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4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09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9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43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15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51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45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91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395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913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2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6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6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43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7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95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72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3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19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59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84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9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89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73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63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96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25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3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19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78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99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36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4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4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24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1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93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06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34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564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48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459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15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11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23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0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94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05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136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7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532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004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5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39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142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5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1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9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59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40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80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05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53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02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23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7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67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45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65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8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36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17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10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5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3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8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59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35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954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5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1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62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73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46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26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45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83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26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64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1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05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2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8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3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2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16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94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2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4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8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94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4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46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02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84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63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4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96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32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0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994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8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18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04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74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24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582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95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83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66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01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7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7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66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7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16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184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57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1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64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0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985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8486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18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84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23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61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79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9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894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9109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834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2304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531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716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179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94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05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04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96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9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1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402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6713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5752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518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581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81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1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84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80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94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2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15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58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68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387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840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388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1928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656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382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87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91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64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958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7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43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24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02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52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58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547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8763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674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89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54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7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60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05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022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00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50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26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14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64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4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01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1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28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944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32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71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5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10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91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88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67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58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0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96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57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50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457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1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33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1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40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8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5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7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62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49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35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0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9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27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21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0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04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16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63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5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29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52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84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16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4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308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3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10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43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1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72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7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2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79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7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21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311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56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04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8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587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35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96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31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66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51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19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72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10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4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75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25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7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157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0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865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8673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429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82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85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76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52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02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68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2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71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413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212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53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17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0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95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2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585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93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386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947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862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219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37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15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4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5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36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25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79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00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60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0851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9043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43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0389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182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205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5965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601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8344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80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38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16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25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91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83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0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0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5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420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2955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761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73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26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8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32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23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79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93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7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79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59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23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1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02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78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11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31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672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88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9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94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8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03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310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0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91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89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0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25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13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189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038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050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39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98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6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29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82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24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23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8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44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201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417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368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834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651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88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4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20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55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54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8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6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49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8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68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65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857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68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42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2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17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62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9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433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936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707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8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8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42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35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38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40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7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81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171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4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97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354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588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102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972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330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279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877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798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488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07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39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0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14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62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1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85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9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903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629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244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49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24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9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737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72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47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60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0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88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15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0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59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44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1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1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53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0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833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5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76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15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352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696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942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36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10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9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71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57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88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1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32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45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1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9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2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69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606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42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9401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96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30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75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1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98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2590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8979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9801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1140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553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558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81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41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29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1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4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7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10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0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98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583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20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32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29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1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30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82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81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79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53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66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22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77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38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0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52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1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11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0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2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4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17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05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35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5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7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0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8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05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3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65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16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78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83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31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62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16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13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23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20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57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2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88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4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81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57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83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0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23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1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25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0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24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9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98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3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88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38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56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91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89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445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0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0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84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89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77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3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42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41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48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4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073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21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47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12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91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1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17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7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30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6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5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90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3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13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38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80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45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12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16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48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10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92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1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99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09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47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9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95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07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76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52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87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02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33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931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1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89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5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54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0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58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93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42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3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72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247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2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9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24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26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24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18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34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572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8200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771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62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49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2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85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32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635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313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998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232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9392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329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81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706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529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02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6509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198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62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744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25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7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31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3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8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6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15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86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989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5096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324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7904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1355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85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1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2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67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0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083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4313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67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90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13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97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66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06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77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73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1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35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52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60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64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0660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626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04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79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3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12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80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45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33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552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445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993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719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336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340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40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11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2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98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73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87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10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718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72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400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929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229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63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552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168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34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30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468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762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74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77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0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34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0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83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7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7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49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482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969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907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76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95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63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98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00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19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93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14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8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5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79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71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5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29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7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94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5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20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7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1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8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26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645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27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69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80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5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363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1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77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3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65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80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39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04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8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87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96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94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48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44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67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41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133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178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646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7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46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0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82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78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05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22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62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5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564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59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12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9940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07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96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02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90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78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69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83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17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50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795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032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87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5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44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50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9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1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78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29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1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77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1379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85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485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03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46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71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8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83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98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57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76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3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3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266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7437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90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0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75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57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74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2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2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00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289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33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464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694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8127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794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8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6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0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0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4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19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02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0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64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89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0751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1303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619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16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24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54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32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1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0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33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85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06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306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180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099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927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112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954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46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61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1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85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15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659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354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263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948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5980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437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7877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657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287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97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1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95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83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635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761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361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6012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935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010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47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12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52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35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8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05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77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7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43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36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18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05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57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62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0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85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8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2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3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03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2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6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53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12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518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794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47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9228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039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480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22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46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36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44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0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9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41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80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437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381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86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81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3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4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12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70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3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74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55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8571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384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995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830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3721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97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594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857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30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78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94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81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87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7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6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68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7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00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224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0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331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77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14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00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7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599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1999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456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662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3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8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15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63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58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5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4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25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63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297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07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04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0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94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13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82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69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35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97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47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5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7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39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1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76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49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17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14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21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80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45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5660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817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3868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2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71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57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19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06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0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9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44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810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151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687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747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726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013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16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32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57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24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0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9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86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11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657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278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4218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95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10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335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66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57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38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10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97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2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93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41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3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93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584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8057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699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169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412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39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88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2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65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07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1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0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24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299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503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535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84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53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21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16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23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08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23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35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8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66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15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719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758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775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77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75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89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70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1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8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602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100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8633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3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40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5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43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5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93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11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0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257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980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29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56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02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97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92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721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62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47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58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95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2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01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25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76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15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06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75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45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8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0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00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0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391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916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846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19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7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8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47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78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5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Microsoft_Visio_2003-2010___.vsd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.vsdx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0FD67B72-FF82-4DDA-9BB7-908B66F112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11</TotalTime>
  <Pages>23</Pages>
  <Words>981</Words>
  <Characters>5592</Characters>
  <Application>Microsoft Office Word</Application>
  <DocSecurity>0</DocSecurity>
  <Lines>46</Lines>
  <Paragraphs>13</Paragraphs>
  <ScaleCrop>false</ScaleCrop>
  <Company>Microsoft</Company>
  <LinksUpToDate>false</LinksUpToDate>
  <CharactersWithSpaces>65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istrator</dc:creator>
  <cp:lastModifiedBy>user</cp:lastModifiedBy>
  <cp:revision>898</cp:revision>
  <dcterms:created xsi:type="dcterms:W3CDTF">2020-06-10T02:06:00Z</dcterms:created>
  <dcterms:modified xsi:type="dcterms:W3CDTF">2021-12-28T09:11:00Z</dcterms:modified>
</cp:coreProperties>
</file>